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284C7BE" w14:textId="42129A90" w:rsidR="00A153B4" w:rsidRDefault="00A153B4" w:rsidP="009F0A5C">
      <w:pPr>
        <w:pStyle w:val="NoSpacing"/>
      </w:pPr>
      <w:r>
        <w:t>Bag Interface:</w:t>
      </w:r>
    </w:p>
    <w:p w14:paraId="5B7EA47B" w14:textId="77777777" w:rsidR="006919A4" w:rsidRDefault="006919A4" w:rsidP="009F0A5C">
      <w:pPr>
        <w:pStyle w:val="NoSpacing"/>
      </w:pPr>
    </w:p>
    <w:p w14:paraId="37D51A4B" w14:textId="77777777" w:rsidR="00A153B4" w:rsidRDefault="00A153B4" w:rsidP="00A153B4">
      <w:pPr>
        <w:pStyle w:val="NoSpacing"/>
      </w:pPr>
      <w:r>
        <w:t>package lab04;</w:t>
      </w:r>
    </w:p>
    <w:p w14:paraId="055E89B0" w14:textId="77777777" w:rsidR="00A153B4" w:rsidRDefault="00A153B4" w:rsidP="00A153B4">
      <w:pPr>
        <w:pStyle w:val="NoSpacing"/>
      </w:pPr>
    </w:p>
    <w:p w14:paraId="16D4E1A2" w14:textId="77777777" w:rsidR="00A153B4" w:rsidRDefault="00A153B4" w:rsidP="00A153B4">
      <w:pPr>
        <w:pStyle w:val="NoSpacing"/>
      </w:pPr>
      <w:r>
        <w:t>/*</w:t>
      </w:r>
    </w:p>
    <w:p w14:paraId="7FE0BC45" w14:textId="77777777" w:rsidR="00A153B4" w:rsidRDefault="00A153B4" w:rsidP="00A153B4">
      <w:pPr>
        <w:pStyle w:val="NoSpacing"/>
      </w:pPr>
      <w:r>
        <w:t xml:space="preserve"> * To change this license header, choose License Headers in Project Properties.</w:t>
      </w:r>
    </w:p>
    <w:p w14:paraId="6BA39AA6" w14:textId="77777777" w:rsidR="00A153B4" w:rsidRDefault="00A153B4" w:rsidP="00A153B4">
      <w:pPr>
        <w:pStyle w:val="NoSpacing"/>
      </w:pPr>
      <w:r>
        <w:t xml:space="preserve"> * To change this template file, choose Tools | Templates</w:t>
      </w:r>
    </w:p>
    <w:p w14:paraId="7E70CE9B" w14:textId="77777777" w:rsidR="00A153B4" w:rsidRDefault="00A153B4" w:rsidP="00A153B4">
      <w:pPr>
        <w:pStyle w:val="NoSpacing"/>
      </w:pPr>
      <w:r>
        <w:t xml:space="preserve"> * and open the template in the editor.</w:t>
      </w:r>
    </w:p>
    <w:p w14:paraId="48B31DB3" w14:textId="77777777" w:rsidR="00A153B4" w:rsidRDefault="00A153B4" w:rsidP="00A153B4">
      <w:pPr>
        <w:pStyle w:val="NoSpacing"/>
      </w:pPr>
      <w:r>
        <w:t xml:space="preserve"> */</w:t>
      </w:r>
    </w:p>
    <w:p w14:paraId="1A872C94" w14:textId="77777777" w:rsidR="00A153B4" w:rsidRDefault="00A153B4" w:rsidP="00A153B4">
      <w:pPr>
        <w:pStyle w:val="NoSpacing"/>
      </w:pPr>
    </w:p>
    <w:p w14:paraId="4EC5E75B" w14:textId="77777777" w:rsidR="00A153B4" w:rsidRDefault="00A153B4" w:rsidP="00A153B4">
      <w:pPr>
        <w:pStyle w:val="NoSpacing"/>
      </w:pPr>
    </w:p>
    <w:p w14:paraId="194973BD" w14:textId="77777777" w:rsidR="00A153B4" w:rsidRDefault="00A153B4" w:rsidP="00A153B4">
      <w:pPr>
        <w:pStyle w:val="NoSpacing"/>
      </w:pPr>
    </w:p>
    <w:p w14:paraId="31E9DFCB" w14:textId="77777777" w:rsidR="00A153B4" w:rsidRDefault="00A153B4" w:rsidP="00A153B4">
      <w:pPr>
        <w:pStyle w:val="NoSpacing"/>
      </w:pPr>
      <w:r>
        <w:t>/**</w:t>
      </w:r>
    </w:p>
    <w:p w14:paraId="743B492F" w14:textId="77777777" w:rsidR="00A153B4" w:rsidRDefault="00A153B4" w:rsidP="00A153B4">
      <w:pPr>
        <w:pStyle w:val="NoSpacing"/>
      </w:pPr>
      <w:r>
        <w:t xml:space="preserve"> * A generic Bag interface.</w:t>
      </w:r>
    </w:p>
    <w:p w14:paraId="21737322" w14:textId="77777777" w:rsidR="00A153B4" w:rsidRDefault="00A153B4" w:rsidP="00A153B4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651497EC" w14:textId="77777777" w:rsidR="00A153B4" w:rsidRDefault="00A153B4" w:rsidP="00A153B4">
      <w:pPr>
        <w:pStyle w:val="NoSpacing"/>
      </w:pPr>
      <w:r>
        <w:t xml:space="preserve"> */</w:t>
      </w:r>
    </w:p>
    <w:p w14:paraId="621517E4" w14:textId="77777777" w:rsidR="00A153B4" w:rsidRDefault="00A153B4" w:rsidP="00A153B4">
      <w:pPr>
        <w:pStyle w:val="NoSpacing"/>
      </w:pPr>
      <w:r>
        <w:t>public interface Bag&lt;T&gt; {</w:t>
      </w:r>
    </w:p>
    <w:p w14:paraId="5E4279E4" w14:textId="77777777" w:rsidR="00A153B4" w:rsidRDefault="00A153B4" w:rsidP="00A153B4">
      <w:pPr>
        <w:pStyle w:val="NoSpacing"/>
      </w:pPr>
      <w:r>
        <w:t xml:space="preserve">    /**</w:t>
      </w:r>
    </w:p>
    <w:p w14:paraId="374B0788" w14:textId="77777777" w:rsidR="00A153B4" w:rsidRDefault="00A153B4" w:rsidP="00A153B4">
      <w:pPr>
        <w:pStyle w:val="NoSpacing"/>
      </w:pPr>
      <w:r>
        <w:t xml:space="preserve">     * Returns a count of the items in the bag.</w:t>
      </w:r>
    </w:p>
    <w:p w14:paraId="546CAEDE" w14:textId="77777777" w:rsidR="00A153B4" w:rsidRDefault="00A153B4" w:rsidP="00A153B4">
      <w:pPr>
        <w:pStyle w:val="NoSpacing"/>
      </w:pPr>
      <w:r>
        <w:t xml:space="preserve">     * @return A count of items in bag.</w:t>
      </w:r>
    </w:p>
    <w:p w14:paraId="687D58E8" w14:textId="77777777" w:rsidR="00A153B4" w:rsidRDefault="00A153B4" w:rsidP="00A153B4">
      <w:pPr>
        <w:pStyle w:val="NoSpacing"/>
      </w:pPr>
      <w:r>
        <w:t xml:space="preserve">     */</w:t>
      </w:r>
    </w:p>
    <w:p w14:paraId="2BC8A974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CurrentSize</w:t>
      </w:r>
      <w:proofErr w:type="spellEnd"/>
      <w:r>
        <w:t>();</w:t>
      </w:r>
    </w:p>
    <w:p w14:paraId="4C199391" w14:textId="77777777" w:rsidR="00A153B4" w:rsidRDefault="00A153B4" w:rsidP="00A153B4">
      <w:pPr>
        <w:pStyle w:val="NoSpacing"/>
      </w:pPr>
      <w:r>
        <w:t xml:space="preserve">    </w:t>
      </w:r>
    </w:p>
    <w:p w14:paraId="0C3F0602" w14:textId="77777777" w:rsidR="00A153B4" w:rsidRDefault="00A153B4" w:rsidP="00A153B4">
      <w:pPr>
        <w:pStyle w:val="NoSpacing"/>
      </w:pPr>
      <w:r>
        <w:t xml:space="preserve">    /**</w:t>
      </w:r>
    </w:p>
    <w:p w14:paraId="68D63684" w14:textId="77777777" w:rsidR="00A153B4" w:rsidRDefault="00A153B4" w:rsidP="00A153B4">
      <w:pPr>
        <w:pStyle w:val="NoSpacing"/>
      </w:pPr>
      <w:r>
        <w:t xml:space="preserve">     * Checks if the bag is empty.</w:t>
      </w:r>
    </w:p>
    <w:p w14:paraId="7CF66434" w14:textId="77777777" w:rsidR="00A153B4" w:rsidRDefault="00A153B4" w:rsidP="00A153B4">
      <w:pPr>
        <w:pStyle w:val="NoSpacing"/>
      </w:pPr>
      <w:r>
        <w:t xml:space="preserve">     * @return true - if empty; false - otherwise</w:t>
      </w:r>
    </w:p>
    <w:p w14:paraId="136F2192" w14:textId="77777777" w:rsidR="00A153B4" w:rsidRDefault="00A153B4" w:rsidP="00A153B4">
      <w:pPr>
        <w:pStyle w:val="NoSpacing"/>
      </w:pPr>
      <w:r>
        <w:t xml:space="preserve">     */</w:t>
      </w:r>
    </w:p>
    <w:p w14:paraId="29678920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;</w:t>
      </w:r>
    </w:p>
    <w:p w14:paraId="0404551D" w14:textId="77777777" w:rsidR="00A153B4" w:rsidRDefault="00A153B4" w:rsidP="00A153B4">
      <w:pPr>
        <w:pStyle w:val="NoSpacing"/>
      </w:pPr>
      <w:r>
        <w:t xml:space="preserve">    </w:t>
      </w:r>
    </w:p>
    <w:p w14:paraId="3541EDC3" w14:textId="77777777" w:rsidR="00A153B4" w:rsidRDefault="00A153B4" w:rsidP="00A153B4">
      <w:pPr>
        <w:pStyle w:val="NoSpacing"/>
      </w:pPr>
      <w:r>
        <w:t xml:space="preserve">    /**</w:t>
      </w:r>
    </w:p>
    <w:p w14:paraId="3D4B1C78" w14:textId="77777777" w:rsidR="00A153B4" w:rsidRDefault="00A153B4" w:rsidP="00A153B4">
      <w:pPr>
        <w:pStyle w:val="NoSpacing"/>
      </w:pPr>
      <w:r>
        <w:t xml:space="preserve">     * Checks if the bag is full.</w:t>
      </w:r>
    </w:p>
    <w:p w14:paraId="058FFE24" w14:textId="77777777" w:rsidR="00A153B4" w:rsidRDefault="00A153B4" w:rsidP="00A153B4">
      <w:pPr>
        <w:pStyle w:val="NoSpacing"/>
      </w:pPr>
      <w:r>
        <w:t xml:space="preserve">     * @return true - if full; false - otherwise</w:t>
      </w:r>
    </w:p>
    <w:p w14:paraId="001556B1" w14:textId="77777777" w:rsidR="00A153B4" w:rsidRDefault="00A153B4" w:rsidP="00A153B4">
      <w:pPr>
        <w:pStyle w:val="NoSpacing"/>
      </w:pPr>
      <w:r>
        <w:t xml:space="preserve">     */</w:t>
      </w:r>
    </w:p>
    <w:p w14:paraId="4DAB6CD6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Full</w:t>
      </w:r>
      <w:proofErr w:type="spellEnd"/>
      <w:r>
        <w:t>();</w:t>
      </w:r>
    </w:p>
    <w:p w14:paraId="447B31D9" w14:textId="77777777" w:rsidR="00A153B4" w:rsidRDefault="00A153B4" w:rsidP="00A153B4">
      <w:pPr>
        <w:pStyle w:val="NoSpacing"/>
      </w:pPr>
      <w:r>
        <w:t xml:space="preserve">    </w:t>
      </w:r>
    </w:p>
    <w:p w14:paraId="45342CB8" w14:textId="77777777" w:rsidR="00A153B4" w:rsidRDefault="00A153B4" w:rsidP="00A153B4">
      <w:pPr>
        <w:pStyle w:val="NoSpacing"/>
      </w:pPr>
      <w:r>
        <w:t xml:space="preserve">    /**</w:t>
      </w:r>
    </w:p>
    <w:p w14:paraId="7DA47558" w14:textId="77777777" w:rsidR="00A153B4" w:rsidRDefault="00A153B4" w:rsidP="00A153B4">
      <w:pPr>
        <w:pStyle w:val="NoSpacing"/>
      </w:pPr>
      <w:r>
        <w:t xml:space="preserve">     * Adds a new item to the bag.</w:t>
      </w:r>
    </w:p>
    <w:p w14:paraId="29369D64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added to bag.</w:t>
      </w:r>
    </w:p>
    <w:p w14:paraId="2F40D8E0" w14:textId="77777777" w:rsidR="00A153B4" w:rsidRDefault="00A153B4" w:rsidP="00A153B4">
      <w:pPr>
        <w:pStyle w:val="NoSpacing"/>
      </w:pPr>
      <w:r>
        <w:t xml:space="preserve">     * @return true - if the item was added successfully; false - otherwise</w:t>
      </w:r>
    </w:p>
    <w:p w14:paraId="65CCD128" w14:textId="77777777" w:rsidR="00A153B4" w:rsidRDefault="00A153B4" w:rsidP="00A153B4">
      <w:pPr>
        <w:pStyle w:val="NoSpacing"/>
      </w:pPr>
      <w:r>
        <w:t xml:space="preserve">     */</w:t>
      </w:r>
    </w:p>
    <w:p w14:paraId="7D80C5D1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add(T item);</w:t>
      </w:r>
    </w:p>
    <w:p w14:paraId="5031DE68" w14:textId="77777777" w:rsidR="00A153B4" w:rsidRDefault="00A153B4" w:rsidP="00A153B4">
      <w:pPr>
        <w:pStyle w:val="NoSpacing"/>
      </w:pPr>
      <w:r>
        <w:t xml:space="preserve">    </w:t>
      </w:r>
    </w:p>
    <w:p w14:paraId="242E22CF" w14:textId="77777777" w:rsidR="00A153B4" w:rsidRDefault="00A153B4" w:rsidP="00A153B4">
      <w:pPr>
        <w:pStyle w:val="NoSpacing"/>
      </w:pPr>
      <w:r>
        <w:t xml:space="preserve">    /**</w:t>
      </w:r>
    </w:p>
    <w:p w14:paraId="18FA2FAD" w14:textId="77777777" w:rsidR="00A153B4" w:rsidRDefault="00A153B4" w:rsidP="00A153B4">
      <w:pPr>
        <w:pStyle w:val="NoSpacing"/>
      </w:pPr>
      <w:r>
        <w:t xml:space="preserve">     * Removes the first occurrence of the item from the bag.</w:t>
      </w:r>
    </w:p>
    <w:p w14:paraId="5103B678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be removed.</w:t>
      </w:r>
    </w:p>
    <w:p w14:paraId="167C0365" w14:textId="77777777" w:rsidR="00A153B4" w:rsidRDefault="00A153B4" w:rsidP="00A153B4">
      <w:pPr>
        <w:pStyle w:val="NoSpacing"/>
      </w:pPr>
      <w:r>
        <w:t xml:space="preserve">     * @return true - if item was successfully removed; false - if the item isn't in the bag</w:t>
      </w:r>
    </w:p>
    <w:p w14:paraId="2E9AFF73" w14:textId="77777777" w:rsidR="00A153B4" w:rsidRDefault="00A153B4" w:rsidP="00A153B4">
      <w:pPr>
        <w:pStyle w:val="NoSpacing"/>
      </w:pPr>
      <w:r>
        <w:t xml:space="preserve">     */</w:t>
      </w:r>
    </w:p>
    <w:p w14:paraId="0B46BCBE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remove(T item);</w:t>
      </w:r>
    </w:p>
    <w:p w14:paraId="33C36FF5" w14:textId="77777777" w:rsidR="00A153B4" w:rsidRDefault="00A153B4" w:rsidP="00A153B4">
      <w:pPr>
        <w:pStyle w:val="NoSpacing"/>
      </w:pPr>
      <w:r>
        <w:lastRenderedPageBreak/>
        <w:t xml:space="preserve">    </w:t>
      </w:r>
    </w:p>
    <w:p w14:paraId="6BAAE6EA" w14:textId="77777777" w:rsidR="00A153B4" w:rsidRDefault="00A153B4" w:rsidP="00A153B4">
      <w:pPr>
        <w:pStyle w:val="NoSpacing"/>
      </w:pPr>
      <w:r>
        <w:t xml:space="preserve">    /**</w:t>
      </w:r>
    </w:p>
    <w:p w14:paraId="166981D7" w14:textId="77777777" w:rsidR="00A153B4" w:rsidRDefault="00A153B4" w:rsidP="00A153B4">
      <w:pPr>
        <w:pStyle w:val="NoSpacing"/>
      </w:pPr>
      <w:r>
        <w:t xml:space="preserve">     * Removes randomly an item from the bag as long as the bag is not empty.</w:t>
      </w:r>
    </w:p>
    <w:p w14:paraId="68A6DF0F" w14:textId="77777777" w:rsidR="00A153B4" w:rsidRDefault="00A153B4" w:rsidP="00A153B4">
      <w:pPr>
        <w:pStyle w:val="NoSpacing"/>
      </w:pPr>
      <w:r>
        <w:t xml:space="preserve">     * @return The item removed from bag.</w:t>
      </w:r>
    </w:p>
    <w:p w14:paraId="64C82700" w14:textId="77777777" w:rsidR="00A153B4" w:rsidRDefault="00A153B4" w:rsidP="00A153B4">
      <w:pPr>
        <w:pStyle w:val="NoSpacing"/>
      </w:pPr>
      <w:r>
        <w:t xml:space="preserve">     */</w:t>
      </w:r>
    </w:p>
    <w:p w14:paraId="6D8D220F" w14:textId="77777777" w:rsidR="00A153B4" w:rsidRDefault="00A153B4" w:rsidP="00A153B4">
      <w:pPr>
        <w:pStyle w:val="NoSpacing"/>
      </w:pPr>
      <w:r>
        <w:t xml:space="preserve">    public T remove();</w:t>
      </w:r>
    </w:p>
    <w:p w14:paraId="5A608B57" w14:textId="77777777" w:rsidR="00A153B4" w:rsidRDefault="00A153B4" w:rsidP="00A153B4">
      <w:pPr>
        <w:pStyle w:val="NoSpacing"/>
      </w:pPr>
      <w:r>
        <w:t xml:space="preserve">    </w:t>
      </w:r>
    </w:p>
    <w:p w14:paraId="44CE660B" w14:textId="77777777" w:rsidR="00A153B4" w:rsidRDefault="00A153B4" w:rsidP="00A153B4">
      <w:pPr>
        <w:pStyle w:val="NoSpacing"/>
      </w:pPr>
      <w:r>
        <w:t xml:space="preserve">    /**</w:t>
      </w:r>
    </w:p>
    <w:p w14:paraId="3D2D7AE1" w14:textId="77777777" w:rsidR="00A153B4" w:rsidRDefault="00A153B4" w:rsidP="00A153B4">
      <w:pPr>
        <w:pStyle w:val="NoSpacing"/>
      </w:pPr>
      <w:r>
        <w:t xml:space="preserve">     * Creates an empty bag and replaces the old one.</w:t>
      </w:r>
    </w:p>
    <w:p w14:paraId="14CFDD23" w14:textId="77777777" w:rsidR="00A153B4" w:rsidRDefault="00A153B4" w:rsidP="00A153B4">
      <w:pPr>
        <w:pStyle w:val="NoSpacing"/>
      </w:pPr>
      <w:r>
        <w:t xml:space="preserve">     */</w:t>
      </w:r>
    </w:p>
    <w:p w14:paraId="05634190" w14:textId="77777777" w:rsidR="00A153B4" w:rsidRDefault="00A153B4" w:rsidP="00A153B4">
      <w:pPr>
        <w:pStyle w:val="NoSpacing"/>
      </w:pPr>
      <w:r>
        <w:t xml:space="preserve">    public void clear();</w:t>
      </w:r>
    </w:p>
    <w:p w14:paraId="4BD6ED7B" w14:textId="77777777" w:rsidR="00A153B4" w:rsidRDefault="00A153B4" w:rsidP="00A153B4">
      <w:pPr>
        <w:pStyle w:val="NoSpacing"/>
      </w:pPr>
      <w:r>
        <w:t xml:space="preserve">    </w:t>
      </w:r>
    </w:p>
    <w:p w14:paraId="0F615C0E" w14:textId="77777777" w:rsidR="00A153B4" w:rsidRDefault="00A153B4" w:rsidP="00A153B4">
      <w:pPr>
        <w:pStyle w:val="NoSpacing"/>
      </w:pPr>
      <w:r>
        <w:t xml:space="preserve">    /**</w:t>
      </w:r>
    </w:p>
    <w:p w14:paraId="25154CCB" w14:textId="77777777" w:rsidR="00A153B4" w:rsidRDefault="00A153B4" w:rsidP="00A153B4">
      <w:pPr>
        <w:pStyle w:val="NoSpacing"/>
      </w:pPr>
      <w:r>
        <w:t xml:space="preserve">     * Counts the number of times the item exists in the bag.</w:t>
      </w:r>
    </w:p>
    <w:p w14:paraId="3D2FDB11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The item to check for.</w:t>
      </w:r>
    </w:p>
    <w:p w14:paraId="6FF3F46A" w14:textId="77777777" w:rsidR="00A153B4" w:rsidRDefault="00A153B4" w:rsidP="00A153B4">
      <w:pPr>
        <w:pStyle w:val="NoSpacing"/>
      </w:pPr>
      <w:r>
        <w:t xml:space="preserve">     * @return Number of times that item occurs in the bag.</w:t>
      </w:r>
    </w:p>
    <w:p w14:paraId="7CF46D28" w14:textId="77777777" w:rsidR="00A153B4" w:rsidRDefault="00A153B4" w:rsidP="00A153B4">
      <w:pPr>
        <w:pStyle w:val="NoSpacing"/>
      </w:pPr>
      <w:r>
        <w:t xml:space="preserve">     */</w:t>
      </w:r>
    </w:p>
    <w:p w14:paraId="480C920A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FrequencyOf</w:t>
      </w:r>
      <w:proofErr w:type="spellEnd"/>
      <w:r>
        <w:t>(T item);</w:t>
      </w:r>
    </w:p>
    <w:p w14:paraId="254B62E0" w14:textId="77777777" w:rsidR="00A153B4" w:rsidRDefault="00A153B4" w:rsidP="00A153B4">
      <w:pPr>
        <w:pStyle w:val="NoSpacing"/>
      </w:pPr>
      <w:r>
        <w:t xml:space="preserve">    </w:t>
      </w:r>
    </w:p>
    <w:p w14:paraId="581CEBAA" w14:textId="77777777" w:rsidR="00A153B4" w:rsidRDefault="00A153B4" w:rsidP="00A153B4">
      <w:pPr>
        <w:pStyle w:val="NoSpacing"/>
      </w:pPr>
      <w:r>
        <w:t xml:space="preserve">    /**</w:t>
      </w:r>
    </w:p>
    <w:p w14:paraId="6889ACC0" w14:textId="77777777" w:rsidR="00A153B4" w:rsidRDefault="00A153B4" w:rsidP="00A153B4">
      <w:pPr>
        <w:pStyle w:val="NoSpacing"/>
      </w:pPr>
      <w:r>
        <w:t xml:space="preserve">     * Tests whether the bag contains the item.</w:t>
      </w:r>
    </w:p>
    <w:p w14:paraId="04B53358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The item to check for.</w:t>
      </w:r>
    </w:p>
    <w:p w14:paraId="367F7888" w14:textId="77777777" w:rsidR="00A153B4" w:rsidRDefault="00A153B4" w:rsidP="00A153B4">
      <w:pPr>
        <w:pStyle w:val="NoSpacing"/>
      </w:pPr>
      <w:r>
        <w:t xml:space="preserve">     * @return true - if bag contains item;  false - otherwise</w:t>
      </w:r>
    </w:p>
    <w:p w14:paraId="533FD0C6" w14:textId="77777777" w:rsidR="00A153B4" w:rsidRDefault="00A153B4" w:rsidP="00A153B4">
      <w:pPr>
        <w:pStyle w:val="NoSpacing"/>
      </w:pPr>
      <w:r>
        <w:t xml:space="preserve">     */</w:t>
      </w:r>
    </w:p>
    <w:p w14:paraId="52390DD3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contains(T item);</w:t>
      </w:r>
    </w:p>
    <w:p w14:paraId="1F8EBDC3" w14:textId="71D445F2" w:rsidR="00A153B4" w:rsidRDefault="00A153B4" w:rsidP="00A153B4">
      <w:pPr>
        <w:pStyle w:val="NoSpacing"/>
      </w:pPr>
      <w:r>
        <w:t>}</w:t>
      </w:r>
    </w:p>
    <w:p w14:paraId="778C3D23" w14:textId="77777777" w:rsidR="00A153B4" w:rsidRDefault="00A153B4" w:rsidP="00A153B4">
      <w:pPr>
        <w:pStyle w:val="NoSpacing"/>
      </w:pPr>
    </w:p>
    <w:p w14:paraId="5A125B07" w14:textId="2D095E10" w:rsidR="00A153B4" w:rsidRDefault="00A153B4" w:rsidP="00A153B4">
      <w:pPr>
        <w:pStyle w:val="NoSpacing"/>
      </w:pPr>
      <w:proofErr w:type="spellStart"/>
      <w:r>
        <w:t>LinkedBag</w:t>
      </w:r>
      <w:proofErr w:type="spellEnd"/>
      <w:r>
        <w:t>:</w:t>
      </w:r>
    </w:p>
    <w:p w14:paraId="2478E60A" w14:textId="77777777" w:rsidR="006919A4" w:rsidRDefault="006919A4" w:rsidP="00A153B4">
      <w:pPr>
        <w:pStyle w:val="NoSpacing"/>
      </w:pPr>
    </w:p>
    <w:p w14:paraId="18C1CF14" w14:textId="77777777" w:rsidR="00A153B4" w:rsidRDefault="00A153B4" w:rsidP="00A153B4">
      <w:pPr>
        <w:pStyle w:val="NoSpacing"/>
      </w:pPr>
      <w:r>
        <w:t>/*</w:t>
      </w:r>
    </w:p>
    <w:p w14:paraId="5E31E5E4" w14:textId="77777777" w:rsidR="00A153B4" w:rsidRDefault="00A153B4" w:rsidP="00A153B4">
      <w:pPr>
        <w:pStyle w:val="NoSpacing"/>
      </w:pPr>
      <w:r>
        <w:t xml:space="preserve"> * To change this license header, choose License Headers in Project Properties.</w:t>
      </w:r>
    </w:p>
    <w:p w14:paraId="3B4D3B70" w14:textId="77777777" w:rsidR="00A153B4" w:rsidRDefault="00A153B4" w:rsidP="00A153B4">
      <w:pPr>
        <w:pStyle w:val="NoSpacing"/>
      </w:pPr>
      <w:r>
        <w:t xml:space="preserve"> * To change this template file, choose Tools | Templates</w:t>
      </w:r>
    </w:p>
    <w:p w14:paraId="1CEE08D6" w14:textId="77777777" w:rsidR="00A153B4" w:rsidRDefault="00A153B4" w:rsidP="00A153B4">
      <w:pPr>
        <w:pStyle w:val="NoSpacing"/>
      </w:pPr>
      <w:r>
        <w:t xml:space="preserve"> * and open the template in the editor.</w:t>
      </w:r>
    </w:p>
    <w:p w14:paraId="72D5C8B7" w14:textId="77777777" w:rsidR="00A153B4" w:rsidRDefault="00A153B4" w:rsidP="00A153B4">
      <w:pPr>
        <w:pStyle w:val="NoSpacing"/>
      </w:pPr>
      <w:r>
        <w:t xml:space="preserve"> */</w:t>
      </w:r>
    </w:p>
    <w:p w14:paraId="0E81FF8E" w14:textId="77777777" w:rsidR="00A153B4" w:rsidRDefault="00A153B4" w:rsidP="00A153B4">
      <w:pPr>
        <w:pStyle w:val="NoSpacing"/>
      </w:pPr>
      <w:r>
        <w:t>package lab04;</w:t>
      </w:r>
    </w:p>
    <w:p w14:paraId="2C35B3CB" w14:textId="77777777" w:rsidR="00A153B4" w:rsidRDefault="00A153B4" w:rsidP="00A153B4">
      <w:pPr>
        <w:pStyle w:val="NoSpacing"/>
      </w:pPr>
    </w:p>
    <w:p w14:paraId="233F37FB" w14:textId="77777777" w:rsidR="00A153B4" w:rsidRDefault="00A153B4" w:rsidP="00A153B4">
      <w:pPr>
        <w:pStyle w:val="NoSpacing"/>
      </w:pPr>
      <w:r>
        <w:t>/**</w:t>
      </w:r>
    </w:p>
    <w:p w14:paraId="4B536BBA" w14:textId="77777777" w:rsidR="00A153B4" w:rsidRDefault="00A153B4" w:rsidP="00A153B4">
      <w:pPr>
        <w:pStyle w:val="NoSpacing"/>
      </w:pPr>
      <w:r>
        <w:t xml:space="preserve"> * Generic Singularly Linked List implementation of the generic interface Bag.</w:t>
      </w:r>
    </w:p>
    <w:p w14:paraId="5A58ACB7" w14:textId="77777777" w:rsidR="00A153B4" w:rsidRDefault="00A153B4" w:rsidP="00A153B4">
      <w:pPr>
        <w:pStyle w:val="NoSpacing"/>
      </w:pPr>
      <w:r>
        <w:t xml:space="preserve"> * @author Jacob</w:t>
      </w:r>
    </w:p>
    <w:p w14:paraId="16E6C2C6" w14:textId="77777777" w:rsidR="00A153B4" w:rsidRDefault="00A153B4" w:rsidP="00A153B4">
      <w:pPr>
        <w:pStyle w:val="NoSpacing"/>
      </w:pPr>
      <w:r>
        <w:t xml:space="preserve"> */</w:t>
      </w:r>
    </w:p>
    <w:p w14:paraId="2DCAD4B0" w14:textId="77777777" w:rsidR="00A153B4" w:rsidRDefault="00A153B4" w:rsidP="00A153B4">
      <w:pPr>
        <w:pStyle w:val="NoSpacing"/>
      </w:pPr>
      <w:r>
        <w:t xml:space="preserve">public class </w:t>
      </w:r>
      <w:proofErr w:type="spellStart"/>
      <w:r>
        <w:t>LinkedBag</w:t>
      </w:r>
      <w:proofErr w:type="spellEnd"/>
      <w:r>
        <w:t>&lt;T&gt; implements Bag&lt;T&gt; {</w:t>
      </w:r>
    </w:p>
    <w:p w14:paraId="594E2499" w14:textId="77777777" w:rsidR="00A153B4" w:rsidRDefault="00A153B4" w:rsidP="00A153B4">
      <w:pPr>
        <w:pStyle w:val="NoSpacing"/>
      </w:pPr>
      <w:r>
        <w:t xml:space="preserve">    /**</w:t>
      </w:r>
    </w:p>
    <w:p w14:paraId="25DEF86C" w14:textId="77777777" w:rsidR="00A153B4" w:rsidRDefault="00A153B4" w:rsidP="00A153B4">
      <w:pPr>
        <w:pStyle w:val="NoSpacing"/>
      </w:pPr>
      <w:r>
        <w:t xml:space="preserve">     * The objects of this class form the nodes of the singly linked list.</w:t>
      </w:r>
    </w:p>
    <w:p w14:paraId="75ECFDDB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&lt;T&gt; Type of the object the node will hold.</w:t>
      </w:r>
    </w:p>
    <w:p w14:paraId="1FD3A45C" w14:textId="77777777" w:rsidR="00A153B4" w:rsidRDefault="00A153B4" w:rsidP="00A153B4">
      <w:pPr>
        <w:pStyle w:val="NoSpacing"/>
      </w:pPr>
      <w:r>
        <w:t xml:space="preserve">     */</w:t>
      </w:r>
    </w:p>
    <w:p w14:paraId="1555232F" w14:textId="77777777" w:rsidR="00A153B4" w:rsidRDefault="00A153B4" w:rsidP="00A153B4">
      <w:pPr>
        <w:pStyle w:val="NoSpacing"/>
      </w:pPr>
      <w:r>
        <w:t xml:space="preserve">    private static class Node&lt;T&gt; {</w:t>
      </w:r>
    </w:p>
    <w:p w14:paraId="7E3379AB" w14:textId="77777777" w:rsidR="00A153B4" w:rsidRDefault="00A153B4" w:rsidP="00A153B4">
      <w:pPr>
        <w:pStyle w:val="NoSpacing"/>
      </w:pPr>
      <w:r>
        <w:t xml:space="preserve">        private T element;</w:t>
      </w:r>
    </w:p>
    <w:p w14:paraId="17CF8CC9" w14:textId="77777777" w:rsidR="00A153B4" w:rsidRDefault="00A153B4" w:rsidP="00A153B4">
      <w:pPr>
        <w:pStyle w:val="NoSpacing"/>
      </w:pPr>
      <w:r>
        <w:t xml:space="preserve">        private Node&lt;T&gt; next;</w:t>
      </w:r>
    </w:p>
    <w:p w14:paraId="1058B1A5" w14:textId="77777777" w:rsidR="00A153B4" w:rsidRDefault="00A153B4" w:rsidP="00A153B4">
      <w:pPr>
        <w:pStyle w:val="NoSpacing"/>
      </w:pPr>
      <w:r>
        <w:lastRenderedPageBreak/>
        <w:t xml:space="preserve">        public Node(T e, Node&lt;T&gt; n){</w:t>
      </w:r>
    </w:p>
    <w:p w14:paraId="35A3CA61" w14:textId="77777777" w:rsidR="00A153B4" w:rsidRDefault="00A153B4" w:rsidP="00A153B4">
      <w:pPr>
        <w:pStyle w:val="NoSpacing"/>
      </w:pPr>
      <w:r>
        <w:t xml:space="preserve">            element = e;</w:t>
      </w:r>
    </w:p>
    <w:p w14:paraId="6797B0FF" w14:textId="77777777" w:rsidR="00A153B4" w:rsidRDefault="00A153B4" w:rsidP="00A153B4">
      <w:pPr>
        <w:pStyle w:val="NoSpacing"/>
      </w:pPr>
      <w:r>
        <w:t xml:space="preserve">            next = n;</w:t>
      </w:r>
    </w:p>
    <w:p w14:paraId="416E0499" w14:textId="77777777" w:rsidR="00A153B4" w:rsidRDefault="00A153B4" w:rsidP="00A153B4">
      <w:pPr>
        <w:pStyle w:val="NoSpacing"/>
      </w:pPr>
      <w:r>
        <w:t xml:space="preserve">        }</w:t>
      </w:r>
    </w:p>
    <w:p w14:paraId="34B332E1" w14:textId="77777777" w:rsidR="00A153B4" w:rsidRDefault="00A153B4" w:rsidP="00A153B4">
      <w:pPr>
        <w:pStyle w:val="NoSpacing"/>
      </w:pPr>
      <w:r>
        <w:t xml:space="preserve">        public T </w:t>
      </w:r>
      <w:proofErr w:type="spellStart"/>
      <w:r>
        <w:t>getElement</w:t>
      </w:r>
      <w:proofErr w:type="spellEnd"/>
      <w:r>
        <w:t>(){ return element; }</w:t>
      </w:r>
    </w:p>
    <w:p w14:paraId="59B3BEA6" w14:textId="77777777" w:rsidR="00A153B4" w:rsidRDefault="00A153B4" w:rsidP="00A153B4">
      <w:pPr>
        <w:pStyle w:val="NoSpacing"/>
      </w:pPr>
      <w:r>
        <w:t xml:space="preserve">        public Node&lt;T&gt; </w:t>
      </w:r>
      <w:proofErr w:type="spellStart"/>
      <w:r>
        <w:t>getNext</w:t>
      </w:r>
      <w:proofErr w:type="spellEnd"/>
      <w:r>
        <w:t>() { return next; }</w:t>
      </w:r>
    </w:p>
    <w:p w14:paraId="5FA5C922" w14:textId="77777777" w:rsidR="00A153B4" w:rsidRDefault="00A153B4" w:rsidP="00A153B4">
      <w:pPr>
        <w:pStyle w:val="NoSpacing"/>
      </w:pPr>
      <w:r>
        <w:t xml:space="preserve">        public void </w:t>
      </w:r>
      <w:proofErr w:type="spellStart"/>
      <w:r>
        <w:t>setNext</w:t>
      </w:r>
      <w:proofErr w:type="spellEnd"/>
      <w:r>
        <w:t>( Node&lt;T&gt; n ){ next = n; }</w:t>
      </w:r>
    </w:p>
    <w:p w14:paraId="76220D97" w14:textId="77777777" w:rsidR="00A153B4" w:rsidRDefault="00A153B4" w:rsidP="00A153B4">
      <w:pPr>
        <w:pStyle w:val="NoSpacing"/>
      </w:pPr>
      <w:r>
        <w:t xml:space="preserve">    }</w:t>
      </w:r>
    </w:p>
    <w:p w14:paraId="13705DCF" w14:textId="77777777" w:rsidR="00A153B4" w:rsidRDefault="00A153B4" w:rsidP="00A153B4">
      <w:pPr>
        <w:pStyle w:val="NoSpacing"/>
      </w:pPr>
      <w:r>
        <w:t xml:space="preserve">    </w:t>
      </w:r>
    </w:p>
    <w:p w14:paraId="58CB7CBA" w14:textId="77777777" w:rsidR="00A153B4" w:rsidRDefault="00A153B4" w:rsidP="00A153B4">
      <w:pPr>
        <w:pStyle w:val="NoSpacing"/>
      </w:pPr>
      <w:r>
        <w:t xml:space="preserve">    private Node&lt;T&gt; </w:t>
      </w:r>
      <w:proofErr w:type="spellStart"/>
      <w:r>
        <w:t>bagHead</w:t>
      </w:r>
      <w:proofErr w:type="spellEnd"/>
      <w:r>
        <w:t>;</w:t>
      </w:r>
    </w:p>
    <w:p w14:paraId="117CE40F" w14:textId="77777777" w:rsidR="00A153B4" w:rsidRDefault="00A153B4" w:rsidP="00A153B4">
      <w:pPr>
        <w:pStyle w:val="NoSpacing"/>
      </w:pPr>
      <w:r>
        <w:t xml:space="preserve">    private Node&lt;T&gt; </w:t>
      </w:r>
      <w:proofErr w:type="spellStart"/>
      <w:r>
        <w:t>bagTail</w:t>
      </w:r>
      <w:proofErr w:type="spellEnd"/>
      <w:r>
        <w:t>;</w:t>
      </w:r>
    </w:p>
    <w:p w14:paraId="7F45C9EB" w14:textId="77777777" w:rsidR="00A153B4" w:rsidRDefault="00A153B4" w:rsidP="00A153B4">
      <w:pPr>
        <w:pStyle w:val="NoSpacing"/>
      </w:pPr>
      <w:r>
        <w:t xml:space="preserve">    </w:t>
      </w:r>
      <w:proofErr w:type="spellStart"/>
      <w:r>
        <w:t>int</w:t>
      </w:r>
      <w:proofErr w:type="spellEnd"/>
      <w:r>
        <w:t xml:space="preserve"> count;</w:t>
      </w:r>
    </w:p>
    <w:p w14:paraId="33603E99" w14:textId="77777777" w:rsidR="00A153B4" w:rsidRDefault="00A153B4" w:rsidP="00A153B4">
      <w:pPr>
        <w:pStyle w:val="NoSpacing"/>
      </w:pPr>
      <w:r>
        <w:t xml:space="preserve">    </w:t>
      </w:r>
    </w:p>
    <w:p w14:paraId="0E4E41BC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LinkedBag</w:t>
      </w:r>
      <w:proofErr w:type="spellEnd"/>
      <w:r>
        <w:t>(){</w:t>
      </w:r>
    </w:p>
    <w:p w14:paraId="6B3C8E14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bagHead</w:t>
      </w:r>
      <w:proofErr w:type="spellEnd"/>
      <w:r>
        <w:t xml:space="preserve"> = null;</w:t>
      </w:r>
    </w:p>
    <w:p w14:paraId="0D238BBB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bagTail</w:t>
      </w:r>
      <w:proofErr w:type="spellEnd"/>
      <w:r>
        <w:t xml:space="preserve"> = null;</w:t>
      </w:r>
    </w:p>
    <w:p w14:paraId="27B43F28" w14:textId="77777777" w:rsidR="00A153B4" w:rsidRDefault="00A153B4" w:rsidP="00A153B4">
      <w:pPr>
        <w:pStyle w:val="NoSpacing"/>
      </w:pPr>
      <w:r>
        <w:t xml:space="preserve">        count = 0;</w:t>
      </w:r>
    </w:p>
    <w:p w14:paraId="48E79A2D" w14:textId="77777777" w:rsidR="00A153B4" w:rsidRDefault="00A153B4" w:rsidP="00A153B4">
      <w:pPr>
        <w:pStyle w:val="NoSpacing"/>
      </w:pPr>
      <w:r>
        <w:t xml:space="preserve">    }</w:t>
      </w:r>
    </w:p>
    <w:p w14:paraId="78129679" w14:textId="77777777" w:rsidR="00A153B4" w:rsidRDefault="00A153B4" w:rsidP="00A153B4">
      <w:pPr>
        <w:pStyle w:val="NoSpacing"/>
      </w:pPr>
      <w:r>
        <w:t xml:space="preserve">    </w:t>
      </w:r>
    </w:p>
    <w:p w14:paraId="7C238FE6" w14:textId="77777777" w:rsidR="00A153B4" w:rsidRDefault="00A153B4" w:rsidP="00A153B4">
      <w:pPr>
        <w:pStyle w:val="NoSpacing"/>
      </w:pPr>
      <w:r>
        <w:t xml:space="preserve">    /**</w:t>
      </w:r>
    </w:p>
    <w:p w14:paraId="7B5452C7" w14:textId="77777777" w:rsidR="00A153B4" w:rsidRDefault="00A153B4" w:rsidP="00A153B4">
      <w:pPr>
        <w:pStyle w:val="NoSpacing"/>
      </w:pPr>
      <w:r>
        <w:t xml:space="preserve">     * Returns a count of the items in the bag.</w:t>
      </w:r>
    </w:p>
    <w:p w14:paraId="6CF88F9B" w14:textId="77777777" w:rsidR="00A153B4" w:rsidRDefault="00A153B4" w:rsidP="00A153B4">
      <w:pPr>
        <w:pStyle w:val="NoSpacing"/>
      </w:pPr>
      <w:r>
        <w:t xml:space="preserve">     * @return A count of items in bag.</w:t>
      </w:r>
    </w:p>
    <w:p w14:paraId="16AA1C21" w14:textId="77777777" w:rsidR="00A153B4" w:rsidRDefault="00A153B4" w:rsidP="00A153B4">
      <w:pPr>
        <w:pStyle w:val="NoSpacing"/>
      </w:pPr>
      <w:r>
        <w:t xml:space="preserve">     */</w:t>
      </w:r>
    </w:p>
    <w:p w14:paraId="1705EA58" w14:textId="77777777" w:rsidR="00A153B4" w:rsidRDefault="00A153B4" w:rsidP="00A153B4">
      <w:pPr>
        <w:pStyle w:val="NoSpacing"/>
      </w:pPr>
      <w:r>
        <w:t xml:space="preserve">    @Override</w:t>
      </w:r>
    </w:p>
    <w:p w14:paraId="58FBE8F7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CurrentSize</w:t>
      </w:r>
      <w:proofErr w:type="spellEnd"/>
      <w:r>
        <w:t>() {</w:t>
      </w:r>
    </w:p>
    <w:p w14:paraId="53253202" w14:textId="77777777" w:rsidR="00A153B4" w:rsidRDefault="00A153B4" w:rsidP="00A153B4">
      <w:pPr>
        <w:pStyle w:val="NoSpacing"/>
      </w:pPr>
      <w:r>
        <w:t xml:space="preserve">        return count;</w:t>
      </w:r>
    </w:p>
    <w:p w14:paraId="54FC4E3E" w14:textId="77777777" w:rsidR="00A153B4" w:rsidRDefault="00A153B4" w:rsidP="00A153B4">
      <w:pPr>
        <w:pStyle w:val="NoSpacing"/>
      </w:pPr>
      <w:r>
        <w:t xml:space="preserve">    }</w:t>
      </w:r>
    </w:p>
    <w:p w14:paraId="6E52805B" w14:textId="77777777" w:rsidR="00A153B4" w:rsidRDefault="00A153B4" w:rsidP="00A153B4">
      <w:pPr>
        <w:pStyle w:val="NoSpacing"/>
      </w:pPr>
    </w:p>
    <w:p w14:paraId="6E13091C" w14:textId="77777777" w:rsidR="00A153B4" w:rsidRDefault="00A153B4" w:rsidP="00A153B4">
      <w:pPr>
        <w:pStyle w:val="NoSpacing"/>
      </w:pPr>
      <w:r>
        <w:t xml:space="preserve">    /**</w:t>
      </w:r>
    </w:p>
    <w:p w14:paraId="6B51604B" w14:textId="77777777" w:rsidR="00A153B4" w:rsidRDefault="00A153B4" w:rsidP="00A153B4">
      <w:pPr>
        <w:pStyle w:val="NoSpacing"/>
      </w:pPr>
      <w:r>
        <w:t xml:space="preserve">     * Checks if the bag is empty.</w:t>
      </w:r>
    </w:p>
    <w:p w14:paraId="2BE81775" w14:textId="77777777" w:rsidR="00A153B4" w:rsidRDefault="00A153B4" w:rsidP="00A153B4">
      <w:pPr>
        <w:pStyle w:val="NoSpacing"/>
      </w:pPr>
      <w:r>
        <w:t xml:space="preserve">     * @return true - if empty; false - otherwise</w:t>
      </w:r>
    </w:p>
    <w:p w14:paraId="01D8A0E0" w14:textId="77777777" w:rsidR="00A153B4" w:rsidRDefault="00A153B4" w:rsidP="00A153B4">
      <w:pPr>
        <w:pStyle w:val="NoSpacing"/>
      </w:pPr>
      <w:r>
        <w:t xml:space="preserve">     */</w:t>
      </w:r>
    </w:p>
    <w:p w14:paraId="6EA05BC8" w14:textId="77777777" w:rsidR="00A153B4" w:rsidRDefault="00A153B4" w:rsidP="00A153B4">
      <w:pPr>
        <w:pStyle w:val="NoSpacing"/>
      </w:pPr>
      <w:r>
        <w:t xml:space="preserve">    @Override</w:t>
      </w:r>
    </w:p>
    <w:p w14:paraId="18EE0085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Empty</w:t>
      </w:r>
      <w:proofErr w:type="spellEnd"/>
      <w:r>
        <w:t>() {</w:t>
      </w:r>
    </w:p>
    <w:p w14:paraId="7D96B844" w14:textId="77777777" w:rsidR="00A153B4" w:rsidRDefault="00A153B4" w:rsidP="00A153B4">
      <w:pPr>
        <w:pStyle w:val="NoSpacing"/>
      </w:pPr>
      <w:r>
        <w:t xml:space="preserve">        if(count &lt;= 0){</w:t>
      </w:r>
    </w:p>
    <w:p w14:paraId="1A28139F" w14:textId="77777777" w:rsidR="00A153B4" w:rsidRDefault="00A153B4" w:rsidP="00A153B4">
      <w:pPr>
        <w:pStyle w:val="NoSpacing"/>
      </w:pPr>
      <w:r>
        <w:t xml:space="preserve">            return true;</w:t>
      </w:r>
    </w:p>
    <w:p w14:paraId="0E858B9D" w14:textId="77777777" w:rsidR="00A153B4" w:rsidRDefault="00A153B4" w:rsidP="00A153B4">
      <w:pPr>
        <w:pStyle w:val="NoSpacing"/>
      </w:pPr>
      <w:r>
        <w:t xml:space="preserve">        }</w:t>
      </w:r>
    </w:p>
    <w:p w14:paraId="3449B923" w14:textId="77777777" w:rsidR="00A153B4" w:rsidRDefault="00A153B4" w:rsidP="00A153B4">
      <w:pPr>
        <w:pStyle w:val="NoSpacing"/>
      </w:pPr>
      <w:r>
        <w:t xml:space="preserve">        return false;</w:t>
      </w:r>
    </w:p>
    <w:p w14:paraId="0B5048E9" w14:textId="77777777" w:rsidR="00A153B4" w:rsidRDefault="00A153B4" w:rsidP="00A153B4">
      <w:pPr>
        <w:pStyle w:val="NoSpacing"/>
      </w:pPr>
      <w:r>
        <w:t xml:space="preserve">    }</w:t>
      </w:r>
    </w:p>
    <w:p w14:paraId="2209DA47" w14:textId="77777777" w:rsidR="00A153B4" w:rsidRDefault="00A153B4" w:rsidP="00A153B4">
      <w:pPr>
        <w:pStyle w:val="NoSpacing"/>
      </w:pPr>
    </w:p>
    <w:p w14:paraId="6F07A224" w14:textId="77777777" w:rsidR="00A153B4" w:rsidRDefault="00A153B4" w:rsidP="00A153B4">
      <w:pPr>
        <w:pStyle w:val="NoSpacing"/>
      </w:pPr>
      <w:r>
        <w:t xml:space="preserve">    /**</w:t>
      </w:r>
    </w:p>
    <w:p w14:paraId="12E442CE" w14:textId="77777777" w:rsidR="00A153B4" w:rsidRDefault="00A153B4" w:rsidP="00A153B4">
      <w:pPr>
        <w:pStyle w:val="NoSpacing"/>
      </w:pPr>
      <w:r>
        <w:t xml:space="preserve">     * The bag will never be full.</w:t>
      </w:r>
    </w:p>
    <w:p w14:paraId="59E398E6" w14:textId="77777777" w:rsidR="00A153B4" w:rsidRDefault="00A153B4" w:rsidP="00A153B4">
      <w:pPr>
        <w:pStyle w:val="NoSpacing"/>
      </w:pPr>
      <w:r>
        <w:t xml:space="preserve">     * @return false - always</w:t>
      </w:r>
    </w:p>
    <w:p w14:paraId="0B6D9503" w14:textId="77777777" w:rsidR="00A153B4" w:rsidRDefault="00A153B4" w:rsidP="00A153B4">
      <w:pPr>
        <w:pStyle w:val="NoSpacing"/>
      </w:pPr>
      <w:r>
        <w:t xml:space="preserve">     */</w:t>
      </w:r>
    </w:p>
    <w:p w14:paraId="05FA4552" w14:textId="77777777" w:rsidR="00A153B4" w:rsidRDefault="00A153B4" w:rsidP="00A153B4">
      <w:pPr>
        <w:pStyle w:val="NoSpacing"/>
      </w:pPr>
      <w:r>
        <w:t xml:space="preserve">    @Override</w:t>
      </w:r>
    </w:p>
    <w:p w14:paraId="6D421B3A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isFull</w:t>
      </w:r>
      <w:proofErr w:type="spellEnd"/>
      <w:r>
        <w:t>() {</w:t>
      </w:r>
    </w:p>
    <w:p w14:paraId="1C1B6201" w14:textId="77777777" w:rsidR="00A153B4" w:rsidRDefault="00A153B4" w:rsidP="00A153B4">
      <w:pPr>
        <w:pStyle w:val="NoSpacing"/>
      </w:pPr>
      <w:r>
        <w:t xml:space="preserve">        return false;</w:t>
      </w:r>
    </w:p>
    <w:p w14:paraId="618B836C" w14:textId="77777777" w:rsidR="00A153B4" w:rsidRDefault="00A153B4" w:rsidP="00A153B4">
      <w:pPr>
        <w:pStyle w:val="NoSpacing"/>
      </w:pPr>
      <w:r>
        <w:t xml:space="preserve">    }</w:t>
      </w:r>
    </w:p>
    <w:p w14:paraId="403DB5E1" w14:textId="77777777" w:rsidR="00A153B4" w:rsidRDefault="00A153B4" w:rsidP="00A153B4">
      <w:pPr>
        <w:pStyle w:val="NoSpacing"/>
      </w:pPr>
    </w:p>
    <w:p w14:paraId="1A7744F1" w14:textId="77777777" w:rsidR="00A153B4" w:rsidRDefault="00A153B4" w:rsidP="00A153B4">
      <w:pPr>
        <w:pStyle w:val="NoSpacing"/>
      </w:pPr>
      <w:r>
        <w:t xml:space="preserve">    /**</w:t>
      </w:r>
    </w:p>
    <w:p w14:paraId="6C9CA0F9" w14:textId="77777777" w:rsidR="00A153B4" w:rsidRDefault="00A153B4" w:rsidP="00A153B4">
      <w:pPr>
        <w:pStyle w:val="NoSpacing"/>
      </w:pPr>
      <w:r>
        <w:t xml:space="preserve">     * Adds an element to the beginning of the list.</w:t>
      </w:r>
    </w:p>
    <w:p w14:paraId="4FD85EFA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The item the node will point to.</w:t>
      </w:r>
    </w:p>
    <w:p w14:paraId="3AC073AA" w14:textId="77777777" w:rsidR="00A153B4" w:rsidRDefault="00A153B4" w:rsidP="00A153B4">
      <w:pPr>
        <w:pStyle w:val="NoSpacing"/>
      </w:pPr>
      <w:r>
        <w:t xml:space="preserve">     * @return true - When the operation is successful.</w:t>
      </w:r>
    </w:p>
    <w:p w14:paraId="0422083E" w14:textId="77777777" w:rsidR="00A153B4" w:rsidRDefault="00A153B4" w:rsidP="00A153B4">
      <w:pPr>
        <w:pStyle w:val="NoSpacing"/>
      </w:pPr>
      <w:r>
        <w:t xml:space="preserve">     */</w:t>
      </w:r>
    </w:p>
    <w:p w14:paraId="28A2F0F1" w14:textId="77777777" w:rsidR="00A153B4" w:rsidRDefault="00A153B4" w:rsidP="00A153B4">
      <w:pPr>
        <w:pStyle w:val="NoSpacing"/>
      </w:pPr>
      <w:r>
        <w:t xml:space="preserve">    @Override</w:t>
      </w:r>
    </w:p>
    <w:p w14:paraId="0E020CCB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add(T item) {</w:t>
      </w:r>
    </w:p>
    <w:p w14:paraId="7FB186E8" w14:textId="77777777" w:rsidR="00A153B4" w:rsidRDefault="00A153B4" w:rsidP="00A153B4">
      <w:pPr>
        <w:pStyle w:val="NoSpacing"/>
      </w:pPr>
      <w:r>
        <w:t xml:space="preserve">       </w:t>
      </w:r>
      <w:proofErr w:type="spellStart"/>
      <w:r>
        <w:t>bagHead</w:t>
      </w:r>
      <w:proofErr w:type="spellEnd"/>
      <w:r>
        <w:t xml:space="preserve"> = new Node(item, </w:t>
      </w:r>
      <w:proofErr w:type="spellStart"/>
      <w:r>
        <w:t>bagHead</w:t>
      </w:r>
      <w:proofErr w:type="spellEnd"/>
      <w:r>
        <w:t>);</w:t>
      </w:r>
    </w:p>
    <w:p w14:paraId="58917734" w14:textId="77777777" w:rsidR="00A153B4" w:rsidRDefault="00A153B4" w:rsidP="00A153B4">
      <w:pPr>
        <w:pStyle w:val="NoSpacing"/>
      </w:pPr>
      <w:r>
        <w:t xml:space="preserve">       count++;</w:t>
      </w:r>
    </w:p>
    <w:p w14:paraId="5F96E8B8" w14:textId="77777777" w:rsidR="00A153B4" w:rsidRDefault="00A153B4" w:rsidP="00A153B4">
      <w:pPr>
        <w:pStyle w:val="NoSpacing"/>
      </w:pPr>
      <w:r>
        <w:t xml:space="preserve">       return true;</w:t>
      </w:r>
    </w:p>
    <w:p w14:paraId="3B6ACB16" w14:textId="77777777" w:rsidR="00A153B4" w:rsidRDefault="00A153B4" w:rsidP="00A153B4">
      <w:pPr>
        <w:pStyle w:val="NoSpacing"/>
      </w:pPr>
      <w:r>
        <w:t xml:space="preserve">    }</w:t>
      </w:r>
    </w:p>
    <w:p w14:paraId="0AFDE895" w14:textId="77777777" w:rsidR="00A153B4" w:rsidRDefault="00A153B4" w:rsidP="00A153B4">
      <w:pPr>
        <w:pStyle w:val="NoSpacing"/>
      </w:pPr>
    </w:p>
    <w:p w14:paraId="49D04A96" w14:textId="77777777" w:rsidR="00A153B4" w:rsidRDefault="00A153B4" w:rsidP="00A153B4">
      <w:pPr>
        <w:pStyle w:val="NoSpacing"/>
      </w:pPr>
      <w:r>
        <w:t xml:space="preserve">    /**</w:t>
      </w:r>
    </w:p>
    <w:p w14:paraId="56CA27A5" w14:textId="77777777" w:rsidR="00A153B4" w:rsidRDefault="00A153B4" w:rsidP="00A153B4">
      <w:pPr>
        <w:pStyle w:val="NoSpacing"/>
      </w:pPr>
      <w:r>
        <w:t xml:space="preserve">     * Removes and returns the first node in the list.</w:t>
      </w:r>
    </w:p>
    <w:p w14:paraId="245FC5E7" w14:textId="77777777" w:rsidR="00A153B4" w:rsidRDefault="00A153B4" w:rsidP="00A153B4">
      <w:pPr>
        <w:pStyle w:val="NoSpacing"/>
      </w:pPr>
      <w:r>
        <w:t xml:space="preserve">     * @return The element, or null if the list is empty.</w:t>
      </w:r>
    </w:p>
    <w:p w14:paraId="0937E40C" w14:textId="77777777" w:rsidR="00A153B4" w:rsidRDefault="00A153B4" w:rsidP="00A153B4">
      <w:pPr>
        <w:pStyle w:val="NoSpacing"/>
      </w:pPr>
      <w:r>
        <w:t xml:space="preserve">     */</w:t>
      </w:r>
    </w:p>
    <w:p w14:paraId="40344B85" w14:textId="77777777" w:rsidR="00A153B4" w:rsidRDefault="00A153B4" w:rsidP="00A153B4">
      <w:pPr>
        <w:pStyle w:val="NoSpacing"/>
      </w:pPr>
      <w:r>
        <w:t xml:space="preserve">    @Override</w:t>
      </w:r>
    </w:p>
    <w:p w14:paraId="3141F8C5" w14:textId="77777777" w:rsidR="00A153B4" w:rsidRDefault="00A153B4" w:rsidP="00A153B4">
      <w:pPr>
        <w:pStyle w:val="NoSpacing"/>
      </w:pPr>
      <w:r>
        <w:t xml:space="preserve">    public T remove() {</w:t>
      </w:r>
    </w:p>
    <w:p w14:paraId="4AF17409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== null){</w:t>
      </w:r>
    </w:p>
    <w:p w14:paraId="2BFD4846" w14:textId="77777777" w:rsidR="00A153B4" w:rsidRDefault="00A153B4" w:rsidP="00A153B4">
      <w:pPr>
        <w:pStyle w:val="NoSpacing"/>
      </w:pPr>
      <w:r>
        <w:t xml:space="preserve">            return null;</w:t>
      </w:r>
    </w:p>
    <w:p w14:paraId="2ECA7874" w14:textId="77777777" w:rsidR="00A153B4" w:rsidRDefault="00A153B4" w:rsidP="00A153B4">
      <w:pPr>
        <w:pStyle w:val="NoSpacing"/>
      </w:pPr>
      <w:r>
        <w:t xml:space="preserve">        }</w:t>
      </w:r>
    </w:p>
    <w:p w14:paraId="287BB782" w14:textId="77777777" w:rsidR="00A153B4" w:rsidRDefault="00A153B4" w:rsidP="00A153B4">
      <w:pPr>
        <w:pStyle w:val="NoSpacing"/>
      </w:pPr>
      <w:r>
        <w:t xml:space="preserve">        T element = </w:t>
      </w:r>
      <w:proofErr w:type="spellStart"/>
      <w:r>
        <w:t>bagHead.getElement</w:t>
      </w:r>
      <w:proofErr w:type="spellEnd"/>
      <w:r>
        <w:t>();</w:t>
      </w:r>
    </w:p>
    <w:p w14:paraId="2D3BC700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bagHead</w:t>
      </w:r>
      <w:proofErr w:type="spellEnd"/>
      <w:r>
        <w:t xml:space="preserve"> = </w:t>
      </w:r>
      <w:proofErr w:type="spellStart"/>
      <w:r>
        <w:t>bagHead.getNext</w:t>
      </w:r>
      <w:proofErr w:type="spellEnd"/>
      <w:r>
        <w:t>();</w:t>
      </w:r>
    </w:p>
    <w:p w14:paraId="694E1D7E" w14:textId="77777777" w:rsidR="00A153B4" w:rsidRDefault="00A153B4" w:rsidP="00A153B4">
      <w:pPr>
        <w:pStyle w:val="NoSpacing"/>
      </w:pPr>
      <w:r>
        <w:t xml:space="preserve">        count--;</w:t>
      </w:r>
    </w:p>
    <w:p w14:paraId="74CE6A73" w14:textId="77777777" w:rsidR="00A153B4" w:rsidRDefault="00A153B4" w:rsidP="00A153B4">
      <w:pPr>
        <w:pStyle w:val="NoSpacing"/>
      </w:pPr>
      <w:r>
        <w:t xml:space="preserve">        return element;</w:t>
      </w:r>
    </w:p>
    <w:p w14:paraId="2DD6AB66" w14:textId="77777777" w:rsidR="00A153B4" w:rsidRDefault="00A153B4" w:rsidP="00A153B4">
      <w:pPr>
        <w:pStyle w:val="NoSpacing"/>
      </w:pPr>
      <w:r>
        <w:t xml:space="preserve">    }</w:t>
      </w:r>
    </w:p>
    <w:p w14:paraId="1F7A3801" w14:textId="77777777" w:rsidR="00A153B4" w:rsidRDefault="00A153B4" w:rsidP="00A153B4">
      <w:pPr>
        <w:pStyle w:val="NoSpacing"/>
      </w:pPr>
      <w:r>
        <w:t xml:space="preserve">       </w:t>
      </w:r>
    </w:p>
    <w:p w14:paraId="2EC350F0" w14:textId="77777777" w:rsidR="00A153B4" w:rsidRDefault="00A153B4" w:rsidP="00A153B4">
      <w:pPr>
        <w:pStyle w:val="NoSpacing"/>
      </w:pPr>
      <w:r>
        <w:t xml:space="preserve">    /**</w:t>
      </w:r>
    </w:p>
    <w:p w14:paraId="1604C11C" w14:textId="77777777" w:rsidR="00A153B4" w:rsidRDefault="00A153B4" w:rsidP="00A153B4">
      <w:pPr>
        <w:pStyle w:val="NoSpacing"/>
      </w:pPr>
      <w:r>
        <w:t xml:space="preserve">     * Removes a given item and returns true or false according to the success of the operation.</w:t>
      </w:r>
    </w:p>
    <w:p w14:paraId="4F71124F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check the list for.</w:t>
      </w:r>
    </w:p>
    <w:p w14:paraId="3FD830F3" w14:textId="77777777" w:rsidR="00A153B4" w:rsidRDefault="00A153B4" w:rsidP="00A153B4">
      <w:pPr>
        <w:pStyle w:val="NoSpacing"/>
      </w:pPr>
      <w:r>
        <w:t xml:space="preserve">     * @return true - if item was found and removed; false - otherwise</w:t>
      </w:r>
    </w:p>
    <w:p w14:paraId="63DAA25B" w14:textId="77777777" w:rsidR="00A153B4" w:rsidRDefault="00A153B4" w:rsidP="00A153B4">
      <w:pPr>
        <w:pStyle w:val="NoSpacing"/>
      </w:pPr>
      <w:r>
        <w:t xml:space="preserve">     */</w:t>
      </w:r>
    </w:p>
    <w:p w14:paraId="55937338" w14:textId="77777777" w:rsidR="00A153B4" w:rsidRDefault="00A153B4" w:rsidP="00A153B4">
      <w:pPr>
        <w:pStyle w:val="NoSpacing"/>
      </w:pPr>
      <w:r>
        <w:t xml:space="preserve">    @Override</w:t>
      </w:r>
    </w:p>
    <w:p w14:paraId="14B81658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remove(T item) {</w:t>
      </w:r>
    </w:p>
    <w:p w14:paraId="753DF021" w14:textId="77777777" w:rsidR="00A153B4" w:rsidRDefault="00A153B4" w:rsidP="00A153B4">
      <w:pPr>
        <w:pStyle w:val="NoSpacing"/>
      </w:pPr>
      <w:r>
        <w:t xml:space="preserve">        //Priming</w:t>
      </w:r>
    </w:p>
    <w:p w14:paraId="64320ABC" w14:textId="77777777" w:rsidR="00A153B4" w:rsidRDefault="00A153B4" w:rsidP="00A153B4">
      <w:pPr>
        <w:pStyle w:val="NoSpacing"/>
      </w:pPr>
      <w:r>
        <w:t xml:space="preserve">        Node&lt;T&gt; previous;</w:t>
      </w:r>
    </w:p>
    <w:p w14:paraId="6ED2CC19" w14:textId="77777777" w:rsidR="00A153B4" w:rsidRDefault="00A153B4" w:rsidP="00A153B4">
      <w:pPr>
        <w:pStyle w:val="NoSpacing"/>
      </w:pPr>
      <w:r>
        <w:t xml:space="preserve">        Node&lt;T&gt; current;</w:t>
      </w:r>
    </w:p>
    <w:p w14:paraId="27ECDA50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getElement</w:t>
      </w:r>
      <w:proofErr w:type="spellEnd"/>
      <w:r>
        <w:t>().equals(item)){</w:t>
      </w:r>
    </w:p>
    <w:p w14:paraId="447FF306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bagHead</w:t>
      </w:r>
      <w:proofErr w:type="spellEnd"/>
      <w:r>
        <w:t xml:space="preserve"> = </w:t>
      </w:r>
      <w:proofErr w:type="spellStart"/>
      <w:r>
        <w:t>bagHead.getNext</w:t>
      </w:r>
      <w:proofErr w:type="spellEnd"/>
      <w:r>
        <w:t>();</w:t>
      </w:r>
    </w:p>
    <w:p w14:paraId="7B9AFD5A" w14:textId="77777777" w:rsidR="00A153B4" w:rsidRDefault="00A153B4" w:rsidP="00A153B4">
      <w:pPr>
        <w:pStyle w:val="NoSpacing"/>
      </w:pPr>
      <w:r>
        <w:t xml:space="preserve">            count--;</w:t>
      </w:r>
    </w:p>
    <w:p w14:paraId="03F64D2D" w14:textId="77777777" w:rsidR="00A153B4" w:rsidRDefault="00A153B4" w:rsidP="00A153B4">
      <w:pPr>
        <w:pStyle w:val="NoSpacing"/>
      </w:pPr>
      <w:r>
        <w:t xml:space="preserve">            return true;</w:t>
      </w:r>
    </w:p>
    <w:p w14:paraId="1AFB64FB" w14:textId="77777777" w:rsidR="00A153B4" w:rsidRDefault="00A153B4" w:rsidP="00A153B4">
      <w:pPr>
        <w:pStyle w:val="NoSpacing"/>
      </w:pPr>
      <w:r>
        <w:t xml:space="preserve">        }</w:t>
      </w:r>
    </w:p>
    <w:p w14:paraId="395DBC6A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next</w:t>
      </w:r>
      <w:proofErr w:type="spellEnd"/>
      <w:r>
        <w:t xml:space="preserve"> != null){</w:t>
      </w:r>
    </w:p>
    <w:p w14:paraId="5C11F012" w14:textId="77777777" w:rsidR="00A153B4" w:rsidRDefault="00A153B4" w:rsidP="00A153B4">
      <w:pPr>
        <w:pStyle w:val="NoSpacing"/>
      </w:pPr>
      <w:r>
        <w:t xml:space="preserve">            previous = </w:t>
      </w:r>
      <w:proofErr w:type="spellStart"/>
      <w:r>
        <w:t>bagHead</w:t>
      </w:r>
      <w:proofErr w:type="spellEnd"/>
      <w:r>
        <w:t>;</w:t>
      </w:r>
    </w:p>
    <w:p w14:paraId="3733B9E8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bagHead.next</w:t>
      </w:r>
      <w:proofErr w:type="spellEnd"/>
      <w:r>
        <w:t>;</w:t>
      </w:r>
    </w:p>
    <w:p w14:paraId="566FCB2D" w14:textId="77777777" w:rsidR="00A153B4" w:rsidRDefault="00A153B4" w:rsidP="00A153B4">
      <w:pPr>
        <w:pStyle w:val="NoSpacing"/>
      </w:pPr>
      <w:r>
        <w:t xml:space="preserve">        } else {</w:t>
      </w:r>
    </w:p>
    <w:p w14:paraId="19D26BA5" w14:textId="77777777" w:rsidR="00A153B4" w:rsidRDefault="00A153B4" w:rsidP="00A153B4">
      <w:pPr>
        <w:pStyle w:val="NoSpacing"/>
      </w:pPr>
      <w:r>
        <w:t xml:space="preserve">            return false;</w:t>
      </w:r>
    </w:p>
    <w:p w14:paraId="38785ACE" w14:textId="77777777" w:rsidR="00A153B4" w:rsidRDefault="00A153B4" w:rsidP="00A153B4">
      <w:pPr>
        <w:pStyle w:val="NoSpacing"/>
      </w:pPr>
      <w:r>
        <w:lastRenderedPageBreak/>
        <w:t xml:space="preserve">        }</w:t>
      </w:r>
    </w:p>
    <w:p w14:paraId="7C405DB6" w14:textId="77777777" w:rsidR="00A153B4" w:rsidRDefault="00A153B4" w:rsidP="00A153B4">
      <w:pPr>
        <w:pStyle w:val="NoSpacing"/>
      </w:pPr>
      <w:r>
        <w:t xml:space="preserve">        //Loop through SLL, looking for item.</w:t>
      </w:r>
    </w:p>
    <w:p w14:paraId="4C57F6E4" w14:textId="77777777" w:rsidR="00A153B4" w:rsidRDefault="00A153B4" w:rsidP="00A153B4">
      <w:pPr>
        <w:pStyle w:val="NoSpacing"/>
      </w:pPr>
      <w:r>
        <w:t xml:space="preserve">        while(</w:t>
      </w:r>
      <w:proofErr w:type="spellStart"/>
      <w:r>
        <w:t>current.next</w:t>
      </w:r>
      <w:proofErr w:type="spellEnd"/>
      <w:r>
        <w:t xml:space="preserve"> != null){</w:t>
      </w:r>
    </w:p>
    <w:p w14:paraId="65A778B2" w14:textId="77777777" w:rsidR="00A153B4" w:rsidRDefault="00A153B4" w:rsidP="00A153B4">
      <w:pPr>
        <w:pStyle w:val="NoSpacing"/>
      </w:pPr>
      <w:r>
        <w:t xml:space="preserve">            if(</w:t>
      </w:r>
      <w:proofErr w:type="spellStart"/>
      <w:r>
        <w:t>current.getElement</w:t>
      </w:r>
      <w:proofErr w:type="spellEnd"/>
      <w:r>
        <w:t>().equals(item)){</w:t>
      </w:r>
    </w:p>
    <w:p w14:paraId="64CE25C5" w14:textId="77777777" w:rsidR="00A153B4" w:rsidRDefault="00A153B4" w:rsidP="00A153B4">
      <w:pPr>
        <w:pStyle w:val="NoSpacing"/>
      </w:pPr>
      <w:r>
        <w:t xml:space="preserve">                count--;</w:t>
      </w:r>
    </w:p>
    <w:p w14:paraId="538BDFFD" w14:textId="77777777" w:rsidR="00A153B4" w:rsidRDefault="00A153B4" w:rsidP="00A153B4">
      <w:pPr>
        <w:pStyle w:val="NoSpacing"/>
      </w:pPr>
      <w:r>
        <w:t xml:space="preserve">                return true;</w:t>
      </w:r>
    </w:p>
    <w:p w14:paraId="381CDC8E" w14:textId="77777777" w:rsidR="00A153B4" w:rsidRDefault="00A153B4" w:rsidP="00A153B4">
      <w:pPr>
        <w:pStyle w:val="NoSpacing"/>
      </w:pPr>
      <w:r>
        <w:t xml:space="preserve">            }</w:t>
      </w:r>
    </w:p>
    <w:p w14:paraId="4645FFCA" w14:textId="77777777" w:rsidR="00A153B4" w:rsidRDefault="00A153B4" w:rsidP="00A153B4">
      <w:pPr>
        <w:pStyle w:val="NoSpacing"/>
      </w:pPr>
      <w:r>
        <w:t xml:space="preserve">            previous = current;</w:t>
      </w:r>
    </w:p>
    <w:p w14:paraId="0672B7D0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previous.getNext</w:t>
      </w:r>
      <w:proofErr w:type="spellEnd"/>
      <w:r>
        <w:t>();</w:t>
      </w:r>
    </w:p>
    <w:p w14:paraId="7A02485A" w14:textId="77777777" w:rsidR="00A153B4" w:rsidRDefault="00A153B4" w:rsidP="00A153B4">
      <w:pPr>
        <w:pStyle w:val="NoSpacing"/>
      </w:pPr>
      <w:r>
        <w:t xml:space="preserve">        }</w:t>
      </w:r>
    </w:p>
    <w:p w14:paraId="449EA1D3" w14:textId="77777777" w:rsidR="00A153B4" w:rsidRDefault="00A153B4" w:rsidP="00A153B4">
      <w:pPr>
        <w:pStyle w:val="NoSpacing"/>
      </w:pPr>
      <w:r>
        <w:t xml:space="preserve">        //Return false if the item was not found.</w:t>
      </w:r>
    </w:p>
    <w:p w14:paraId="14B302AF" w14:textId="77777777" w:rsidR="00A153B4" w:rsidRDefault="00A153B4" w:rsidP="00A153B4">
      <w:pPr>
        <w:pStyle w:val="NoSpacing"/>
      </w:pPr>
      <w:r>
        <w:t xml:space="preserve">        return false;</w:t>
      </w:r>
    </w:p>
    <w:p w14:paraId="327A9DAF" w14:textId="77777777" w:rsidR="00A153B4" w:rsidRDefault="00A153B4" w:rsidP="00A153B4">
      <w:pPr>
        <w:pStyle w:val="NoSpacing"/>
      </w:pPr>
      <w:r>
        <w:t xml:space="preserve">    }</w:t>
      </w:r>
    </w:p>
    <w:p w14:paraId="25001F90" w14:textId="77777777" w:rsidR="00A153B4" w:rsidRDefault="00A153B4" w:rsidP="00A153B4">
      <w:pPr>
        <w:pStyle w:val="NoSpacing"/>
      </w:pPr>
      <w:r>
        <w:t xml:space="preserve">    </w:t>
      </w:r>
    </w:p>
    <w:p w14:paraId="10C79AC0" w14:textId="77777777" w:rsidR="00A153B4" w:rsidRDefault="00A153B4" w:rsidP="00A153B4">
      <w:pPr>
        <w:pStyle w:val="NoSpacing"/>
      </w:pPr>
      <w:r>
        <w:t xml:space="preserve">    /**</w:t>
      </w:r>
    </w:p>
    <w:p w14:paraId="54887D82" w14:textId="77777777" w:rsidR="00A153B4" w:rsidRDefault="00A153B4" w:rsidP="00A153B4">
      <w:pPr>
        <w:pStyle w:val="NoSpacing"/>
      </w:pPr>
      <w:r>
        <w:t xml:space="preserve">     * Clears the current bag.</w:t>
      </w:r>
    </w:p>
    <w:p w14:paraId="1343C231" w14:textId="77777777" w:rsidR="00A153B4" w:rsidRDefault="00A153B4" w:rsidP="00A153B4">
      <w:pPr>
        <w:pStyle w:val="NoSpacing"/>
      </w:pPr>
      <w:r>
        <w:t xml:space="preserve">     */</w:t>
      </w:r>
    </w:p>
    <w:p w14:paraId="297D7CBD" w14:textId="77777777" w:rsidR="00A153B4" w:rsidRDefault="00A153B4" w:rsidP="00A153B4">
      <w:pPr>
        <w:pStyle w:val="NoSpacing"/>
      </w:pPr>
      <w:r>
        <w:t xml:space="preserve">    @Override</w:t>
      </w:r>
    </w:p>
    <w:p w14:paraId="4E271535" w14:textId="77777777" w:rsidR="00A153B4" w:rsidRDefault="00A153B4" w:rsidP="00A153B4">
      <w:pPr>
        <w:pStyle w:val="NoSpacing"/>
      </w:pPr>
      <w:r>
        <w:t xml:space="preserve">    public void clear() {</w:t>
      </w:r>
    </w:p>
    <w:p w14:paraId="4C65751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bagHead</w:t>
      </w:r>
      <w:proofErr w:type="spellEnd"/>
      <w:r>
        <w:t xml:space="preserve"> = null;</w:t>
      </w:r>
    </w:p>
    <w:p w14:paraId="6B4996DF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bagTail</w:t>
      </w:r>
      <w:proofErr w:type="spellEnd"/>
      <w:r>
        <w:t xml:space="preserve"> = null;</w:t>
      </w:r>
    </w:p>
    <w:p w14:paraId="012DC69A" w14:textId="77777777" w:rsidR="00A153B4" w:rsidRDefault="00A153B4" w:rsidP="00A153B4">
      <w:pPr>
        <w:pStyle w:val="NoSpacing"/>
      </w:pPr>
      <w:r>
        <w:t xml:space="preserve">        count = 0;</w:t>
      </w:r>
    </w:p>
    <w:p w14:paraId="5428B07A" w14:textId="77777777" w:rsidR="00A153B4" w:rsidRDefault="00A153B4" w:rsidP="00A153B4">
      <w:pPr>
        <w:pStyle w:val="NoSpacing"/>
      </w:pPr>
      <w:r>
        <w:t xml:space="preserve">    }</w:t>
      </w:r>
    </w:p>
    <w:p w14:paraId="38070A72" w14:textId="77777777" w:rsidR="00A153B4" w:rsidRDefault="00A153B4" w:rsidP="00A153B4">
      <w:pPr>
        <w:pStyle w:val="NoSpacing"/>
      </w:pPr>
    </w:p>
    <w:p w14:paraId="0128795B" w14:textId="77777777" w:rsidR="00A153B4" w:rsidRDefault="00A153B4" w:rsidP="00A153B4">
      <w:pPr>
        <w:pStyle w:val="NoSpacing"/>
      </w:pPr>
      <w:r>
        <w:t xml:space="preserve">    /**</w:t>
      </w:r>
    </w:p>
    <w:p w14:paraId="08C4458B" w14:textId="77777777" w:rsidR="00A153B4" w:rsidRDefault="00A153B4" w:rsidP="00A153B4">
      <w:pPr>
        <w:pStyle w:val="NoSpacing"/>
      </w:pPr>
      <w:r>
        <w:t xml:space="preserve">     * Checks for the frequency of a particular item.</w:t>
      </w:r>
    </w:p>
    <w:p w14:paraId="6CACA2C9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check the frequency of.</w:t>
      </w:r>
    </w:p>
    <w:p w14:paraId="35EDF4B1" w14:textId="77777777" w:rsidR="00A153B4" w:rsidRDefault="00A153B4" w:rsidP="00A153B4">
      <w:pPr>
        <w:pStyle w:val="NoSpacing"/>
      </w:pPr>
      <w:r>
        <w:t xml:space="preserve">     * @return Amount of times the object occurs in the list.</w:t>
      </w:r>
    </w:p>
    <w:p w14:paraId="04D0E952" w14:textId="77777777" w:rsidR="00A153B4" w:rsidRDefault="00A153B4" w:rsidP="00A153B4">
      <w:pPr>
        <w:pStyle w:val="NoSpacing"/>
      </w:pPr>
      <w:r>
        <w:t xml:space="preserve">     */</w:t>
      </w:r>
    </w:p>
    <w:p w14:paraId="5D93990C" w14:textId="77777777" w:rsidR="00A153B4" w:rsidRDefault="00A153B4" w:rsidP="00A153B4">
      <w:pPr>
        <w:pStyle w:val="NoSpacing"/>
      </w:pPr>
      <w:r>
        <w:t xml:space="preserve">    @Override</w:t>
      </w:r>
    </w:p>
    <w:p w14:paraId="02634C49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FrequencyOf</w:t>
      </w:r>
      <w:proofErr w:type="spellEnd"/>
      <w:r>
        <w:t>(T item) {</w:t>
      </w:r>
    </w:p>
    <w:p w14:paraId="367247B7" w14:textId="77777777" w:rsidR="00A153B4" w:rsidRDefault="00A153B4" w:rsidP="00A153B4">
      <w:pPr>
        <w:pStyle w:val="NoSpacing"/>
      </w:pPr>
      <w:r>
        <w:t xml:space="preserve">        //primer</w:t>
      </w:r>
    </w:p>
    <w:p w14:paraId="5935FDFD" w14:textId="77777777" w:rsidR="00A153B4" w:rsidRDefault="00A153B4" w:rsidP="00A153B4">
      <w:pPr>
        <w:pStyle w:val="NoSpacing"/>
      </w:pPr>
      <w:r>
        <w:t xml:space="preserve">        Node&lt;T&gt; previous;</w:t>
      </w:r>
    </w:p>
    <w:p w14:paraId="075DC0D5" w14:textId="77777777" w:rsidR="00A153B4" w:rsidRDefault="00A153B4" w:rsidP="00A153B4">
      <w:pPr>
        <w:pStyle w:val="NoSpacing"/>
      </w:pPr>
      <w:r>
        <w:t xml:space="preserve">        Node&lt;T&gt; current;</w:t>
      </w:r>
    </w:p>
    <w:p w14:paraId="32BB70C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req</w:t>
      </w:r>
      <w:proofErr w:type="spellEnd"/>
      <w:r>
        <w:t xml:space="preserve"> = 0;</w:t>
      </w:r>
    </w:p>
    <w:p w14:paraId="5BE1CA52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getElement</w:t>
      </w:r>
      <w:proofErr w:type="spellEnd"/>
      <w:r>
        <w:t>().equals(item)){</w:t>
      </w:r>
    </w:p>
    <w:p w14:paraId="001B91B2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freq</w:t>
      </w:r>
      <w:proofErr w:type="spellEnd"/>
      <w:r>
        <w:t>++;</w:t>
      </w:r>
    </w:p>
    <w:p w14:paraId="3CB10E57" w14:textId="77777777" w:rsidR="00A153B4" w:rsidRDefault="00A153B4" w:rsidP="00A153B4">
      <w:pPr>
        <w:pStyle w:val="NoSpacing"/>
      </w:pPr>
      <w:r>
        <w:t xml:space="preserve">        }</w:t>
      </w:r>
    </w:p>
    <w:p w14:paraId="6F7FEDAE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next</w:t>
      </w:r>
      <w:proofErr w:type="spellEnd"/>
      <w:r>
        <w:t xml:space="preserve"> != null){</w:t>
      </w:r>
    </w:p>
    <w:p w14:paraId="19CE1EC7" w14:textId="77777777" w:rsidR="00A153B4" w:rsidRDefault="00A153B4" w:rsidP="00A153B4">
      <w:pPr>
        <w:pStyle w:val="NoSpacing"/>
      </w:pPr>
      <w:r>
        <w:t xml:space="preserve">            previous = </w:t>
      </w:r>
      <w:proofErr w:type="spellStart"/>
      <w:r>
        <w:t>bagHead</w:t>
      </w:r>
      <w:proofErr w:type="spellEnd"/>
      <w:r>
        <w:t>;</w:t>
      </w:r>
    </w:p>
    <w:p w14:paraId="137F87CC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bagHead.next</w:t>
      </w:r>
      <w:proofErr w:type="spellEnd"/>
      <w:r>
        <w:t>;</w:t>
      </w:r>
    </w:p>
    <w:p w14:paraId="1E8945DF" w14:textId="77777777" w:rsidR="00A153B4" w:rsidRDefault="00A153B4" w:rsidP="00A153B4">
      <w:pPr>
        <w:pStyle w:val="NoSpacing"/>
      </w:pPr>
      <w:r>
        <w:t xml:space="preserve">        } else {</w:t>
      </w:r>
    </w:p>
    <w:p w14:paraId="134A4EA9" w14:textId="77777777" w:rsidR="00A153B4" w:rsidRDefault="00A153B4" w:rsidP="00A153B4">
      <w:pPr>
        <w:pStyle w:val="NoSpacing"/>
      </w:pPr>
      <w:r>
        <w:t xml:space="preserve">            return </w:t>
      </w:r>
      <w:proofErr w:type="spellStart"/>
      <w:r>
        <w:t>freq</w:t>
      </w:r>
      <w:proofErr w:type="spellEnd"/>
      <w:r>
        <w:t>;</w:t>
      </w:r>
    </w:p>
    <w:p w14:paraId="24B86A49" w14:textId="77777777" w:rsidR="00A153B4" w:rsidRDefault="00A153B4" w:rsidP="00A153B4">
      <w:pPr>
        <w:pStyle w:val="NoSpacing"/>
      </w:pPr>
      <w:r>
        <w:t xml:space="preserve">        }</w:t>
      </w:r>
    </w:p>
    <w:p w14:paraId="51D23189" w14:textId="77777777" w:rsidR="00A153B4" w:rsidRDefault="00A153B4" w:rsidP="00A153B4">
      <w:pPr>
        <w:pStyle w:val="NoSpacing"/>
      </w:pPr>
      <w:r>
        <w:t xml:space="preserve">        //Loop through SLL and count the frequency of the item.</w:t>
      </w:r>
    </w:p>
    <w:p w14:paraId="07C32565" w14:textId="77777777" w:rsidR="00A153B4" w:rsidRDefault="00A153B4" w:rsidP="00A153B4">
      <w:pPr>
        <w:pStyle w:val="NoSpacing"/>
      </w:pPr>
      <w:r>
        <w:t xml:space="preserve">        do {</w:t>
      </w:r>
    </w:p>
    <w:p w14:paraId="647E5840" w14:textId="77777777" w:rsidR="00A153B4" w:rsidRDefault="00A153B4" w:rsidP="00A153B4">
      <w:pPr>
        <w:pStyle w:val="NoSpacing"/>
      </w:pPr>
      <w:r>
        <w:t xml:space="preserve">            if(</w:t>
      </w:r>
      <w:proofErr w:type="spellStart"/>
      <w:r>
        <w:t>current.getElement</w:t>
      </w:r>
      <w:proofErr w:type="spellEnd"/>
      <w:r>
        <w:t>().equals(item)){</w:t>
      </w:r>
    </w:p>
    <w:p w14:paraId="5E0C70CE" w14:textId="77777777" w:rsidR="00A153B4" w:rsidRDefault="00A153B4" w:rsidP="00A153B4">
      <w:pPr>
        <w:pStyle w:val="NoSpacing"/>
      </w:pPr>
      <w:r>
        <w:t xml:space="preserve">                </w:t>
      </w:r>
      <w:proofErr w:type="spellStart"/>
      <w:r>
        <w:t>previous.setNext</w:t>
      </w:r>
      <w:proofErr w:type="spellEnd"/>
      <w:r>
        <w:t>(</w:t>
      </w:r>
      <w:proofErr w:type="spellStart"/>
      <w:r>
        <w:t>current.getNext</w:t>
      </w:r>
      <w:proofErr w:type="spellEnd"/>
      <w:r>
        <w:t>());</w:t>
      </w:r>
    </w:p>
    <w:p w14:paraId="1E507BB6" w14:textId="77777777" w:rsidR="00A153B4" w:rsidRDefault="00A153B4" w:rsidP="00A153B4">
      <w:pPr>
        <w:pStyle w:val="NoSpacing"/>
      </w:pPr>
      <w:r>
        <w:lastRenderedPageBreak/>
        <w:t xml:space="preserve">                current = </w:t>
      </w:r>
      <w:proofErr w:type="spellStart"/>
      <w:r>
        <w:t>current.getNext</w:t>
      </w:r>
      <w:proofErr w:type="spellEnd"/>
      <w:r>
        <w:t>();</w:t>
      </w:r>
    </w:p>
    <w:p w14:paraId="10A6A5AD" w14:textId="77777777" w:rsidR="00A153B4" w:rsidRDefault="00A153B4" w:rsidP="00A153B4">
      <w:pPr>
        <w:pStyle w:val="NoSpacing"/>
      </w:pPr>
      <w:r>
        <w:t xml:space="preserve">                </w:t>
      </w:r>
      <w:proofErr w:type="spellStart"/>
      <w:r>
        <w:t>freq</w:t>
      </w:r>
      <w:proofErr w:type="spellEnd"/>
      <w:r>
        <w:t>++;</w:t>
      </w:r>
    </w:p>
    <w:p w14:paraId="642E85EF" w14:textId="77777777" w:rsidR="00A153B4" w:rsidRDefault="00A153B4" w:rsidP="00A153B4">
      <w:pPr>
        <w:pStyle w:val="NoSpacing"/>
      </w:pPr>
      <w:r>
        <w:t xml:space="preserve">            }</w:t>
      </w:r>
    </w:p>
    <w:p w14:paraId="67D5027B" w14:textId="77777777" w:rsidR="00A153B4" w:rsidRDefault="00A153B4" w:rsidP="00A153B4">
      <w:pPr>
        <w:pStyle w:val="NoSpacing"/>
      </w:pPr>
      <w:r>
        <w:t xml:space="preserve">            previous = current;</w:t>
      </w:r>
    </w:p>
    <w:p w14:paraId="71CD0EA9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previous.getNext</w:t>
      </w:r>
      <w:proofErr w:type="spellEnd"/>
      <w:r>
        <w:t>();</w:t>
      </w:r>
    </w:p>
    <w:p w14:paraId="62B84B66" w14:textId="77777777" w:rsidR="00A153B4" w:rsidRDefault="00A153B4" w:rsidP="00A153B4">
      <w:pPr>
        <w:pStyle w:val="NoSpacing"/>
      </w:pPr>
      <w:r>
        <w:t xml:space="preserve">        } while(</w:t>
      </w:r>
      <w:proofErr w:type="spellStart"/>
      <w:r>
        <w:t>current.next</w:t>
      </w:r>
      <w:proofErr w:type="spellEnd"/>
      <w:r>
        <w:t xml:space="preserve"> != null);</w:t>
      </w:r>
    </w:p>
    <w:p w14:paraId="5331785F" w14:textId="77777777" w:rsidR="00A153B4" w:rsidRDefault="00A153B4" w:rsidP="00A153B4">
      <w:pPr>
        <w:pStyle w:val="NoSpacing"/>
      </w:pPr>
      <w:r>
        <w:t xml:space="preserve">        //Return false if the item was not found.</w:t>
      </w:r>
    </w:p>
    <w:p w14:paraId="2BE3B911" w14:textId="77777777" w:rsidR="00A153B4" w:rsidRDefault="00A153B4" w:rsidP="00A153B4">
      <w:pPr>
        <w:pStyle w:val="NoSpacing"/>
      </w:pPr>
      <w:r>
        <w:t xml:space="preserve">        return </w:t>
      </w:r>
      <w:proofErr w:type="spellStart"/>
      <w:r>
        <w:t>freq</w:t>
      </w:r>
      <w:proofErr w:type="spellEnd"/>
      <w:r>
        <w:t>;</w:t>
      </w:r>
    </w:p>
    <w:p w14:paraId="5A3F91DF" w14:textId="77777777" w:rsidR="00A153B4" w:rsidRDefault="00A153B4" w:rsidP="00A153B4">
      <w:pPr>
        <w:pStyle w:val="NoSpacing"/>
      </w:pPr>
      <w:r>
        <w:t xml:space="preserve">    }</w:t>
      </w:r>
    </w:p>
    <w:p w14:paraId="53CC09E7" w14:textId="77777777" w:rsidR="00A153B4" w:rsidRDefault="00A153B4" w:rsidP="00A153B4">
      <w:pPr>
        <w:pStyle w:val="NoSpacing"/>
      </w:pPr>
    </w:p>
    <w:p w14:paraId="55A4C05A" w14:textId="77777777" w:rsidR="00A153B4" w:rsidRDefault="00A153B4" w:rsidP="00A153B4">
      <w:pPr>
        <w:pStyle w:val="NoSpacing"/>
      </w:pPr>
      <w:r>
        <w:t xml:space="preserve">    /**</w:t>
      </w:r>
    </w:p>
    <w:p w14:paraId="2C7429F1" w14:textId="77777777" w:rsidR="00A153B4" w:rsidRDefault="00A153B4" w:rsidP="00A153B4">
      <w:pPr>
        <w:pStyle w:val="NoSpacing"/>
      </w:pPr>
      <w:r>
        <w:t xml:space="preserve">     * Checks to see if the </w:t>
      </w:r>
      <w:proofErr w:type="spellStart"/>
      <w:r>
        <w:t>LinkedBag</w:t>
      </w:r>
      <w:proofErr w:type="spellEnd"/>
      <w:r>
        <w:t xml:space="preserve"> contains the item.</w:t>
      </w:r>
    </w:p>
    <w:p w14:paraId="7F79D5F1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item </w:t>
      </w:r>
      <w:proofErr w:type="spellStart"/>
      <w:r>
        <w:t>Item</w:t>
      </w:r>
      <w:proofErr w:type="spellEnd"/>
      <w:r>
        <w:t xml:space="preserve"> to check for.</w:t>
      </w:r>
    </w:p>
    <w:p w14:paraId="00118520" w14:textId="77777777" w:rsidR="00A153B4" w:rsidRDefault="00A153B4" w:rsidP="00A153B4">
      <w:pPr>
        <w:pStyle w:val="NoSpacing"/>
      </w:pPr>
      <w:r>
        <w:t xml:space="preserve">     * @return true - if the bag contains the item; false - otherwise</w:t>
      </w:r>
    </w:p>
    <w:p w14:paraId="3B2CD8CB" w14:textId="77777777" w:rsidR="00A153B4" w:rsidRDefault="00A153B4" w:rsidP="00A153B4">
      <w:pPr>
        <w:pStyle w:val="NoSpacing"/>
      </w:pPr>
      <w:r>
        <w:t xml:space="preserve">     */</w:t>
      </w:r>
    </w:p>
    <w:p w14:paraId="4285B81E" w14:textId="77777777" w:rsidR="00A153B4" w:rsidRDefault="00A153B4" w:rsidP="00A153B4">
      <w:pPr>
        <w:pStyle w:val="NoSpacing"/>
      </w:pPr>
      <w:r>
        <w:t xml:space="preserve">    @Override</w:t>
      </w:r>
    </w:p>
    <w:p w14:paraId="1EF52C3E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contains(T item) {</w:t>
      </w:r>
    </w:p>
    <w:p w14:paraId="3EAF1C18" w14:textId="77777777" w:rsidR="00A153B4" w:rsidRDefault="00A153B4" w:rsidP="00A153B4">
      <w:pPr>
        <w:pStyle w:val="NoSpacing"/>
      </w:pPr>
      <w:r>
        <w:t xml:space="preserve">        //primer</w:t>
      </w:r>
    </w:p>
    <w:p w14:paraId="5ED588D4" w14:textId="77777777" w:rsidR="00A153B4" w:rsidRDefault="00A153B4" w:rsidP="00A153B4">
      <w:pPr>
        <w:pStyle w:val="NoSpacing"/>
      </w:pPr>
      <w:r>
        <w:t xml:space="preserve">        Node&lt;T&gt; previous;</w:t>
      </w:r>
    </w:p>
    <w:p w14:paraId="40EF0B20" w14:textId="77777777" w:rsidR="00A153B4" w:rsidRDefault="00A153B4" w:rsidP="00A153B4">
      <w:pPr>
        <w:pStyle w:val="NoSpacing"/>
      </w:pPr>
      <w:r>
        <w:t xml:space="preserve">        Node&lt;T&gt; current;</w:t>
      </w:r>
    </w:p>
    <w:p w14:paraId="2D8AA9DC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getElement</w:t>
      </w:r>
      <w:proofErr w:type="spellEnd"/>
      <w:r>
        <w:t>().equals(item)){</w:t>
      </w:r>
    </w:p>
    <w:p w14:paraId="3BA33197" w14:textId="77777777" w:rsidR="00A153B4" w:rsidRDefault="00A153B4" w:rsidP="00A153B4">
      <w:pPr>
        <w:pStyle w:val="NoSpacing"/>
      </w:pPr>
      <w:r>
        <w:t xml:space="preserve">            return true;</w:t>
      </w:r>
    </w:p>
    <w:p w14:paraId="7EB2516F" w14:textId="77777777" w:rsidR="00A153B4" w:rsidRDefault="00A153B4" w:rsidP="00A153B4">
      <w:pPr>
        <w:pStyle w:val="NoSpacing"/>
      </w:pPr>
      <w:r>
        <w:t xml:space="preserve">        }</w:t>
      </w:r>
    </w:p>
    <w:p w14:paraId="19EAF887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next</w:t>
      </w:r>
      <w:proofErr w:type="spellEnd"/>
      <w:r>
        <w:t xml:space="preserve"> != null){</w:t>
      </w:r>
    </w:p>
    <w:p w14:paraId="664D076A" w14:textId="77777777" w:rsidR="00A153B4" w:rsidRDefault="00A153B4" w:rsidP="00A153B4">
      <w:pPr>
        <w:pStyle w:val="NoSpacing"/>
      </w:pPr>
      <w:r>
        <w:t xml:space="preserve">            previous = </w:t>
      </w:r>
      <w:proofErr w:type="spellStart"/>
      <w:r>
        <w:t>bagHead</w:t>
      </w:r>
      <w:proofErr w:type="spellEnd"/>
      <w:r>
        <w:t>;</w:t>
      </w:r>
    </w:p>
    <w:p w14:paraId="34226C70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bagHead.next</w:t>
      </w:r>
      <w:proofErr w:type="spellEnd"/>
      <w:r>
        <w:t>;</w:t>
      </w:r>
    </w:p>
    <w:p w14:paraId="27A6D2FD" w14:textId="77777777" w:rsidR="00A153B4" w:rsidRDefault="00A153B4" w:rsidP="00A153B4">
      <w:pPr>
        <w:pStyle w:val="NoSpacing"/>
      </w:pPr>
      <w:r>
        <w:t xml:space="preserve">        } else {</w:t>
      </w:r>
    </w:p>
    <w:p w14:paraId="45F906A2" w14:textId="77777777" w:rsidR="00A153B4" w:rsidRDefault="00A153B4" w:rsidP="00A153B4">
      <w:pPr>
        <w:pStyle w:val="NoSpacing"/>
      </w:pPr>
      <w:r>
        <w:t xml:space="preserve">            return false;</w:t>
      </w:r>
    </w:p>
    <w:p w14:paraId="7D803CB4" w14:textId="77777777" w:rsidR="00A153B4" w:rsidRDefault="00A153B4" w:rsidP="00A153B4">
      <w:pPr>
        <w:pStyle w:val="NoSpacing"/>
      </w:pPr>
      <w:r>
        <w:t xml:space="preserve">        }</w:t>
      </w:r>
    </w:p>
    <w:p w14:paraId="3BA5CD03" w14:textId="77777777" w:rsidR="00A153B4" w:rsidRDefault="00A153B4" w:rsidP="00A153B4">
      <w:pPr>
        <w:pStyle w:val="NoSpacing"/>
      </w:pPr>
      <w:r>
        <w:t xml:space="preserve">        //Loop through SLL and count the frequency of the item.</w:t>
      </w:r>
    </w:p>
    <w:p w14:paraId="62B6BD3C" w14:textId="77777777" w:rsidR="00A153B4" w:rsidRDefault="00A153B4" w:rsidP="00A153B4">
      <w:pPr>
        <w:pStyle w:val="NoSpacing"/>
      </w:pPr>
      <w:r>
        <w:t xml:space="preserve">        do {</w:t>
      </w:r>
    </w:p>
    <w:p w14:paraId="17869C23" w14:textId="77777777" w:rsidR="00A153B4" w:rsidRDefault="00A153B4" w:rsidP="00A153B4">
      <w:pPr>
        <w:pStyle w:val="NoSpacing"/>
      </w:pPr>
      <w:r>
        <w:t xml:space="preserve">            if(</w:t>
      </w:r>
      <w:proofErr w:type="spellStart"/>
      <w:r>
        <w:t>current.getElement</w:t>
      </w:r>
      <w:proofErr w:type="spellEnd"/>
      <w:r>
        <w:t>().equals(item)){</w:t>
      </w:r>
    </w:p>
    <w:p w14:paraId="2220AF6D" w14:textId="77777777" w:rsidR="00A153B4" w:rsidRDefault="00A153B4" w:rsidP="00A153B4">
      <w:pPr>
        <w:pStyle w:val="NoSpacing"/>
      </w:pPr>
      <w:r>
        <w:t xml:space="preserve">                return true;</w:t>
      </w:r>
    </w:p>
    <w:p w14:paraId="5AF6B1BA" w14:textId="77777777" w:rsidR="00A153B4" w:rsidRDefault="00A153B4" w:rsidP="00A153B4">
      <w:pPr>
        <w:pStyle w:val="NoSpacing"/>
      </w:pPr>
      <w:r>
        <w:t xml:space="preserve">            }</w:t>
      </w:r>
    </w:p>
    <w:p w14:paraId="450D1133" w14:textId="77777777" w:rsidR="00A153B4" w:rsidRDefault="00A153B4" w:rsidP="00A153B4">
      <w:pPr>
        <w:pStyle w:val="NoSpacing"/>
      </w:pPr>
      <w:r>
        <w:t xml:space="preserve">            previous = current;</w:t>
      </w:r>
    </w:p>
    <w:p w14:paraId="2159A932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previous.getNext</w:t>
      </w:r>
      <w:proofErr w:type="spellEnd"/>
      <w:r>
        <w:t>();</w:t>
      </w:r>
    </w:p>
    <w:p w14:paraId="07BCAA93" w14:textId="77777777" w:rsidR="00A153B4" w:rsidRDefault="00A153B4" w:rsidP="00A153B4">
      <w:pPr>
        <w:pStyle w:val="NoSpacing"/>
      </w:pPr>
      <w:r>
        <w:t xml:space="preserve">        } while(</w:t>
      </w:r>
      <w:proofErr w:type="spellStart"/>
      <w:r>
        <w:t>current.next</w:t>
      </w:r>
      <w:proofErr w:type="spellEnd"/>
      <w:r>
        <w:t xml:space="preserve"> != null);</w:t>
      </w:r>
    </w:p>
    <w:p w14:paraId="6BE880D9" w14:textId="77777777" w:rsidR="00A153B4" w:rsidRDefault="00A153B4" w:rsidP="00A153B4">
      <w:pPr>
        <w:pStyle w:val="NoSpacing"/>
      </w:pPr>
      <w:r>
        <w:t xml:space="preserve">        //Return false if the item was not found.</w:t>
      </w:r>
    </w:p>
    <w:p w14:paraId="51A3EE8E" w14:textId="77777777" w:rsidR="00A153B4" w:rsidRDefault="00A153B4" w:rsidP="00A153B4">
      <w:pPr>
        <w:pStyle w:val="NoSpacing"/>
      </w:pPr>
      <w:r>
        <w:t xml:space="preserve">        return false;</w:t>
      </w:r>
    </w:p>
    <w:p w14:paraId="1903A2D1" w14:textId="77777777" w:rsidR="00A153B4" w:rsidRDefault="00A153B4" w:rsidP="00A153B4">
      <w:pPr>
        <w:pStyle w:val="NoSpacing"/>
      </w:pPr>
      <w:r>
        <w:t xml:space="preserve">    }</w:t>
      </w:r>
    </w:p>
    <w:p w14:paraId="3B89EE9D" w14:textId="77777777" w:rsidR="00A153B4" w:rsidRDefault="00A153B4" w:rsidP="00A153B4">
      <w:pPr>
        <w:pStyle w:val="NoSpacing"/>
      </w:pPr>
      <w:r>
        <w:t xml:space="preserve">    </w:t>
      </w:r>
    </w:p>
    <w:p w14:paraId="3593C9D6" w14:textId="77777777" w:rsidR="00A153B4" w:rsidRDefault="00A153B4" w:rsidP="00A153B4">
      <w:pPr>
        <w:pStyle w:val="NoSpacing"/>
      </w:pPr>
      <w:r>
        <w:t xml:space="preserve">    /**</w:t>
      </w:r>
    </w:p>
    <w:p w14:paraId="01B2F78E" w14:textId="77777777" w:rsidR="00A153B4" w:rsidRDefault="00A153B4" w:rsidP="00A153B4">
      <w:pPr>
        <w:pStyle w:val="NoSpacing"/>
      </w:pPr>
      <w:r>
        <w:t xml:space="preserve">     * Returns an item at a specific index position in the bag.</w:t>
      </w:r>
    </w:p>
    <w:p w14:paraId="49CFA9C6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Index to grab item from.</w:t>
      </w:r>
    </w:p>
    <w:p w14:paraId="3EB0EAB2" w14:textId="77777777" w:rsidR="00A153B4" w:rsidRDefault="00A153B4" w:rsidP="00A153B4">
      <w:pPr>
        <w:pStyle w:val="NoSpacing"/>
      </w:pPr>
      <w:r>
        <w:t xml:space="preserve">     * @return Item collected form specified index.</w:t>
      </w:r>
    </w:p>
    <w:p w14:paraId="2428905F" w14:textId="77777777" w:rsidR="00A153B4" w:rsidRDefault="00A153B4" w:rsidP="00A153B4">
      <w:pPr>
        <w:pStyle w:val="NoSpacing"/>
      </w:pPr>
      <w:r>
        <w:t xml:space="preserve">     */</w:t>
      </w:r>
    </w:p>
    <w:p w14:paraId="433760F5" w14:textId="77777777" w:rsidR="00A153B4" w:rsidRDefault="00A153B4" w:rsidP="00A153B4">
      <w:pPr>
        <w:pStyle w:val="NoSpacing"/>
      </w:pPr>
      <w:r>
        <w:t xml:space="preserve">    public T </w:t>
      </w:r>
      <w:proofErr w:type="spellStart"/>
      <w:r>
        <w:t>getItem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){</w:t>
      </w:r>
    </w:p>
    <w:p w14:paraId="3E8F65AE" w14:textId="77777777" w:rsidR="00A153B4" w:rsidRDefault="00A153B4" w:rsidP="00A153B4">
      <w:pPr>
        <w:pStyle w:val="NoSpacing"/>
      </w:pPr>
      <w:r>
        <w:t xml:space="preserve">        //primer</w:t>
      </w:r>
    </w:p>
    <w:p w14:paraId="1E3C936A" w14:textId="77777777" w:rsidR="00A153B4" w:rsidRDefault="00A153B4" w:rsidP="00A153B4">
      <w:pPr>
        <w:pStyle w:val="NoSpacing"/>
      </w:pPr>
      <w:r>
        <w:lastRenderedPageBreak/>
        <w:t xml:space="preserve">        Node&lt;T&gt; current;</w:t>
      </w:r>
    </w:p>
    <w:p w14:paraId="14EFFCC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int</w:t>
      </w:r>
      <w:proofErr w:type="spellEnd"/>
      <w:r>
        <w:t xml:space="preserve"> step = 0;</w:t>
      </w:r>
    </w:p>
    <w:p w14:paraId="55C0819B" w14:textId="77777777" w:rsidR="00A153B4" w:rsidRDefault="00A153B4" w:rsidP="00A153B4">
      <w:pPr>
        <w:pStyle w:val="NoSpacing"/>
      </w:pPr>
      <w:r>
        <w:t xml:space="preserve">        if (</w:t>
      </w:r>
      <w:proofErr w:type="spellStart"/>
      <w:r>
        <w:t>bagHead</w:t>
      </w:r>
      <w:proofErr w:type="spellEnd"/>
      <w:r>
        <w:t xml:space="preserve">!= null &amp;&amp; step == </w:t>
      </w:r>
      <w:proofErr w:type="spellStart"/>
      <w:r>
        <w:t>i</w:t>
      </w:r>
      <w:proofErr w:type="spellEnd"/>
      <w:r>
        <w:t>){</w:t>
      </w:r>
    </w:p>
    <w:p w14:paraId="5538FD0F" w14:textId="77777777" w:rsidR="00A153B4" w:rsidRDefault="00A153B4" w:rsidP="00A153B4">
      <w:pPr>
        <w:pStyle w:val="NoSpacing"/>
      </w:pPr>
      <w:r>
        <w:t xml:space="preserve">            return </w:t>
      </w:r>
      <w:proofErr w:type="spellStart"/>
      <w:r>
        <w:t>bagHead.getElement</w:t>
      </w:r>
      <w:proofErr w:type="spellEnd"/>
      <w:r>
        <w:t>();</w:t>
      </w:r>
    </w:p>
    <w:p w14:paraId="06511BEB" w14:textId="77777777" w:rsidR="00A153B4" w:rsidRDefault="00A153B4" w:rsidP="00A153B4">
      <w:pPr>
        <w:pStyle w:val="NoSpacing"/>
      </w:pPr>
      <w:r>
        <w:t xml:space="preserve">        } else if(</w:t>
      </w:r>
      <w:proofErr w:type="spellStart"/>
      <w:r>
        <w:t>bagHead</w:t>
      </w:r>
      <w:proofErr w:type="spellEnd"/>
      <w:r>
        <w:t xml:space="preserve"> != null &amp;&amp; </w:t>
      </w:r>
      <w:proofErr w:type="spellStart"/>
      <w:r>
        <w:t>bagHead.getNext</w:t>
      </w:r>
      <w:proofErr w:type="spellEnd"/>
      <w:r>
        <w:t>() != null){</w:t>
      </w:r>
    </w:p>
    <w:p w14:paraId="70A8B653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bagHead</w:t>
      </w:r>
      <w:proofErr w:type="spellEnd"/>
      <w:r>
        <w:t>;</w:t>
      </w:r>
    </w:p>
    <w:p w14:paraId="13677196" w14:textId="77777777" w:rsidR="00A153B4" w:rsidRDefault="00A153B4" w:rsidP="00A153B4">
      <w:pPr>
        <w:pStyle w:val="NoSpacing"/>
      </w:pPr>
      <w:r>
        <w:t xml:space="preserve">        } else {</w:t>
      </w:r>
    </w:p>
    <w:p w14:paraId="027D3C78" w14:textId="77777777" w:rsidR="00A153B4" w:rsidRDefault="00A153B4" w:rsidP="00A153B4">
      <w:pPr>
        <w:pStyle w:val="NoSpacing"/>
      </w:pPr>
      <w:r>
        <w:t xml:space="preserve">            return null;</w:t>
      </w:r>
    </w:p>
    <w:p w14:paraId="19858B2F" w14:textId="77777777" w:rsidR="00A153B4" w:rsidRDefault="00A153B4" w:rsidP="00A153B4">
      <w:pPr>
        <w:pStyle w:val="NoSpacing"/>
      </w:pPr>
      <w:r>
        <w:t xml:space="preserve">        }</w:t>
      </w:r>
    </w:p>
    <w:p w14:paraId="33393769" w14:textId="77777777" w:rsidR="00A153B4" w:rsidRDefault="00A153B4" w:rsidP="00A153B4">
      <w:pPr>
        <w:pStyle w:val="NoSpacing"/>
      </w:pPr>
      <w:r>
        <w:t xml:space="preserve">        //Loop through SLL until the specified index is hit.</w:t>
      </w:r>
    </w:p>
    <w:p w14:paraId="350F7D81" w14:textId="77777777" w:rsidR="00A153B4" w:rsidRDefault="00A153B4" w:rsidP="00A153B4">
      <w:pPr>
        <w:pStyle w:val="NoSpacing"/>
      </w:pPr>
      <w:r>
        <w:t xml:space="preserve">        do {</w:t>
      </w:r>
    </w:p>
    <w:p w14:paraId="2E4E86D8" w14:textId="77777777" w:rsidR="00A153B4" w:rsidRDefault="00A153B4" w:rsidP="00A153B4">
      <w:pPr>
        <w:pStyle w:val="NoSpacing"/>
      </w:pPr>
      <w:r>
        <w:t xml:space="preserve">            step++;</w:t>
      </w:r>
    </w:p>
    <w:p w14:paraId="1597E32A" w14:textId="77777777" w:rsidR="00A153B4" w:rsidRDefault="00A153B4" w:rsidP="00A153B4">
      <w:pPr>
        <w:pStyle w:val="NoSpacing"/>
      </w:pPr>
      <w:r>
        <w:t xml:space="preserve">            if(step == </w:t>
      </w:r>
      <w:proofErr w:type="spellStart"/>
      <w:r>
        <w:t>i</w:t>
      </w:r>
      <w:proofErr w:type="spellEnd"/>
      <w:r>
        <w:t>){</w:t>
      </w:r>
    </w:p>
    <w:p w14:paraId="7EF27BCD" w14:textId="77777777" w:rsidR="00A153B4" w:rsidRDefault="00A153B4" w:rsidP="00A153B4">
      <w:pPr>
        <w:pStyle w:val="NoSpacing"/>
      </w:pPr>
      <w:r>
        <w:t xml:space="preserve">                return </w:t>
      </w:r>
      <w:proofErr w:type="spellStart"/>
      <w:r>
        <w:t>current.getElement</w:t>
      </w:r>
      <w:proofErr w:type="spellEnd"/>
      <w:r>
        <w:t>();</w:t>
      </w:r>
    </w:p>
    <w:p w14:paraId="3784547F" w14:textId="77777777" w:rsidR="00A153B4" w:rsidRDefault="00A153B4" w:rsidP="00A153B4">
      <w:pPr>
        <w:pStyle w:val="NoSpacing"/>
      </w:pPr>
      <w:r>
        <w:t xml:space="preserve">            }</w:t>
      </w:r>
    </w:p>
    <w:p w14:paraId="6AAA4AB3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current.getNext</w:t>
      </w:r>
      <w:proofErr w:type="spellEnd"/>
      <w:r>
        <w:t>();</w:t>
      </w:r>
    </w:p>
    <w:p w14:paraId="2200A892" w14:textId="77777777" w:rsidR="00A153B4" w:rsidRDefault="00A153B4" w:rsidP="00A153B4">
      <w:pPr>
        <w:pStyle w:val="NoSpacing"/>
      </w:pPr>
      <w:r>
        <w:t xml:space="preserve">        } while(</w:t>
      </w:r>
      <w:proofErr w:type="spellStart"/>
      <w:r>
        <w:t>current.next</w:t>
      </w:r>
      <w:proofErr w:type="spellEnd"/>
      <w:r>
        <w:t xml:space="preserve"> != null);</w:t>
      </w:r>
    </w:p>
    <w:p w14:paraId="0E4F9FF7" w14:textId="77777777" w:rsidR="00A153B4" w:rsidRDefault="00A153B4" w:rsidP="00A153B4">
      <w:pPr>
        <w:pStyle w:val="NoSpacing"/>
      </w:pPr>
      <w:r>
        <w:t xml:space="preserve">        return null;</w:t>
      </w:r>
    </w:p>
    <w:p w14:paraId="1FB87FAE" w14:textId="77777777" w:rsidR="00A153B4" w:rsidRDefault="00A153B4" w:rsidP="00A153B4">
      <w:pPr>
        <w:pStyle w:val="NoSpacing"/>
      </w:pPr>
      <w:r>
        <w:t xml:space="preserve">    }</w:t>
      </w:r>
    </w:p>
    <w:p w14:paraId="0406EB7D" w14:textId="77777777" w:rsidR="00A153B4" w:rsidRDefault="00A153B4" w:rsidP="00A153B4">
      <w:pPr>
        <w:pStyle w:val="NoSpacing"/>
      </w:pPr>
      <w:r>
        <w:t xml:space="preserve">    </w:t>
      </w:r>
    </w:p>
    <w:p w14:paraId="1884D382" w14:textId="77777777" w:rsidR="00A153B4" w:rsidRDefault="00A153B4" w:rsidP="00A153B4">
      <w:pPr>
        <w:pStyle w:val="NoSpacing"/>
      </w:pPr>
      <w:r>
        <w:t xml:space="preserve">    /**</w:t>
      </w:r>
    </w:p>
    <w:p w14:paraId="3AB2E570" w14:textId="77777777" w:rsidR="00A153B4" w:rsidRDefault="00A153B4" w:rsidP="00A153B4">
      <w:pPr>
        <w:pStyle w:val="NoSpacing"/>
      </w:pPr>
      <w:r>
        <w:t xml:space="preserve">     * Returns an array containing the copy of the items in the list.</w:t>
      </w:r>
    </w:p>
    <w:p w14:paraId="7C18D0E7" w14:textId="77777777" w:rsidR="00A153B4" w:rsidRDefault="00A153B4" w:rsidP="00A153B4">
      <w:pPr>
        <w:pStyle w:val="NoSpacing"/>
      </w:pPr>
      <w:r>
        <w:t xml:space="preserve">     * @return Array of items.</w:t>
      </w:r>
    </w:p>
    <w:p w14:paraId="5F13183D" w14:textId="77777777" w:rsidR="00A153B4" w:rsidRDefault="00A153B4" w:rsidP="00A153B4">
      <w:pPr>
        <w:pStyle w:val="NoSpacing"/>
      </w:pPr>
      <w:r>
        <w:t xml:space="preserve">     */</w:t>
      </w:r>
    </w:p>
    <w:p w14:paraId="7A95D2C5" w14:textId="77777777" w:rsidR="00A153B4" w:rsidRDefault="00A153B4" w:rsidP="00A153B4">
      <w:pPr>
        <w:pStyle w:val="NoSpacing"/>
      </w:pPr>
      <w:r>
        <w:t xml:space="preserve">    public T[] </w:t>
      </w:r>
      <w:proofErr w:type="spellStart"/>
      <w:r>
        <w:t>toArray</w:t>
      </w:r>
      <w:proofErr w:type="spellEnd"/>
      <w:r>
        <w:t>(){</w:t>
      </w:r>
    </w:p>
    <w:p w14:paraId="60C3BE02" w14:textId="77777777" w:rsidR="00A153B4" w:rsidRDefault="00A153B4" w:rsidP="00A153B4">
      <w:pPr>
        <w:pStyle w:val="NoSpacing"/>
      </w:pPr>
      <w:r>
        <w:t xml:space="preserve">        T[] array = (T[]) new Object[count];</w:t>
      </w:r>
    </w:p>
    <w:p w14:paraId="505D490A" w14:textId="77777777" w:rsidR="00A153B4" w:rsidRDefault="00A153B4" w:rsidP="00A153B4">
      <w:pPr>
        <w:pStyle w:val="NoSpacing"/>
      </w:pPr>
      <w:r>
        <w:t xml:space="preserve">        Node&lt;T&gt; current = </w:t>
      </w:r>
      <w:proofErr w:type="spellStart"/>
      <w:r>
        <w:t>bagHead</w:t>
      </w:r>
      <w:proofErr w:type="spellEnd"/>
      <w:r>
        <w:t>;</w:t>
      </w:r>
    </w:p>
    <w:p w14:paraId="25C7D735" w14:textId="77777777" w:rsidR="00A153B4" w:rsidRDefault="00A153B4" w:rsidP="00A153B4">
      <w:pPr>
        <w:pStyle w:val="NoSpacing"/>
      </w:pPr>
      <w:r>
        <w:t xml:space="preserve">        </w:t>
      </w:r>
    </w:p>
    <w:p w14:paraId="7E97C62C" w14:textId="77777777" w:rsidR="00A153B4" w:rsidRDefault="00A153B4" w:rsidP="00A153B4">
      <w:pPr>
        <w:pStyle w:val="NoSpacing"/>
      </w:pPr>
      <w:r>
        <w:t xml:space="preserve">        for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 xml:space="preserve">&lt;count; </w:t>
      </w:r>
      <w:proofErr w:type="spellStart"/>
      <w:r>
        <w:t>i</w:t>
      </w:r>
      <w:proofErr w:type="spellEnd"/>
      <w:r>
        <w:t>++){</w:t>
      </w:r>
    </w:p>
    <w:p w14:paraId="1F9A6F7C" w14:textId="77777777" w:rsidR="00A153B4" w:rsidRDefault="00A153B4" w:rsidP="00A153B4">
      <w:pPr>
        <w:pStyle w:val="NoSpacing"/>
      </w:pPr>
      <w:r>
        <w:t xml:space="preserve">            array[</w:t>
      </w:r>
      <w:proofErr w:type="spellStart"/>
      <w:r>
        <w:t>i</w:t>
      </w:r>
      <w:proofErr w:type="spellEnd"/>
      <w:r>
        <w:t xml:space="preserve">] = </w:t>
      </w:r>
      <w:proofErr w:type="spellStart"/>
      <w:r>
        <w:t>current.getElement</w:t>
      </w:r>
      <w:proofErr w:type="spellEnd"/>
      <w:r>
        <w:t>();</w:t>
      </w:r>
    </w:p>
    <w:p w14:paraId="02B3B84D" w14:textId="77777777" w:rsidR="00A153B4" w:rsidRDefault="00A153B4" w:rsidP="00A153B4">
      <w:pPr>
        <w:pStyle w:val="NoSpacing"/>
      </w:pPr>
      <w:r>
        <w:t xml:space="preserve">            current = </w:t>
      </w:r>
      <w:proofErr w:type="spellStart"/>
      <w:r>
        <w:t>current.getNext</w:t>
      </w:r>
      <w:proofErr w:type="spellEnd"/>
      <w:r>
        <w:t>();</w:t>
      </w:r>
    </w:p>
    <w:p w14:paraId="43B203B1" w14:textId="77777777" w:rsidR="00A153B4" w:rsidRDefault="00A153B4" w:rsidP="00A153B4">
      <w:pPr>
        <w:pStyle w:val="NoSpacing"/>
      </w:pPr>
      <w:r>
        <w:t xml:space="preserve">        }</w:t>
      </w:r>
    </w:p>
    <w:p w14:paraId="1F446D1B" w14:textId="77777777" w:rsidR="00A153B4" w:rsidRDefault="00A153B4" w:rsidP="00A153B4">
      <w:pPr>
        <w:pStyle w:val="NoSpacing"/>
      </w:pPr>
      <w:r>
        <w:t xml:space="preserve">        return array;</w:t>
      </w:r>
    </w:p>
    <w:p w14:paraId="1F1A5A16" w14:textId="77777777" w:rsidR="00A153B4" w:rsidRDefault="00A153B4" w:rsidP="00A153B4">
      <w:pPr>
        <w:pStyle w:val="NoSpacing"/>
      </w:pPr>
      <w:r>
        <w:t xml:space="preserve">    }</w:t>
      </w:r>
    </w:p>
    <w:p w14:paraId="0D3B0A5E" w14:textId="50FEB716" w:rsidR="00A153B4" w:rsidRDefault="00A153B4" w:rsidP="00A153B4">
      <w:pPr>
        <w:pStyle w:val="NoSpacing"/>
      </w:pPr>
      <w:r>
        <w:t>}</w:t>
      </w:r>
    </w:p>
    <w:p w14:paraId="500E925F" w14:textId="77777777" w:rsidR="00A153B4" w:rsidRDefault="00A153B4" w:rsidP="00A153B4">
      <w:pPr>
        <w:pStyle w:val="NoSpacing"/>
      </w:pPr>
    </w:p>
    <w:p w14:paraId="5A122166" w14:textId="5CF23001" w:rsidR="00A153B4" w:rsidRDefault="00A153B4" w:rsidP="00A153B4">
      <w:pPr>
        <w:pStyle w:val="NoSpacing"/>
      </w:pPr>
      <w:r>
        <w:t>Player:</w:t>
      </w:r>
    </w:p>
    <w:p w14:paraId="4D1DE1ED" w14:textId="77777777" w:rsidR="006919A4" w:rsidRDefault="006919A4" w:rsidP="00A153B4">
      <w:pPr>
        <w:pStyle w:val="NoSpacing"/>
      </w:pPr>
    </w:p>
    <w:p w14:paraId="70CA75BF" w14:textId="77777777" w:rsidR="00A153B4" w:rsidRDefault="00A153B4" w:rsidP="00A153B4">
      <w:pPr>
        <w:pStyle w:val="NoSpacing"/>
      </w:pPr>
      <w:r>
        <w:t>/*</w:t>
      </w:r>
    </w:p>
    <w:p w14:paraId="221411E8" w14:textId="77777777" w:rsidR="00A153B4" w:rsidRDefault="00A153B4" w:rsidP="00A153B4">
      <w:pPr>
        <w:pStyle w:val="NoSpacing"/>
      </w:pPr>
      <w:r>
        <w:t xml:space="preserve"> * To change this license header, choose License Headers in Project Properties.</w:t>
      </w:r>
    </w:p>
    <w:p w14:paraId="76FFABF2" w14:textId="77777777" w:rsidR="00A153B4" w:rsidRDefault="00A153B4" w:rsidP="00A153B4">
      <w:pPr>
        <w:pStyle w:val="NoSpacing"/>
      </w:pPr>
      <w:r>
        <w:t xml:space="preserve"> * To change this template file, choose Tools | Templates</w:t>
      </w:r>
    </w:p>
    <w:p w14:paraId="49746BBC" w14:textId="77777777" w:rsidR="00A153B4" w:rsidRDefault="00A153B4" w:rsidP="00A153B4">
      <w:pPr>
        <w:pStyle w:val="NoSpacing"/>
      </w:pPr>
      <w:r>
        <w:t xml:space="preserve"> * and open the template in the editor.</w:t>
      </w:r>
    </w:p>
    <w:p w14:paraId="1255D8DA" w14:textId="77777777" w:rsidR="00A153B4" w:rsidRDefault="00A153B4" w:rsidP="00A153B4">
      <w:pPr>
        <w:pStyle w:val="NoSpacing"/>
      </w:pPr>
      <w:r>
        <w:t xml:space="preserve"> */</w:t>
      </w:r>
    </w:p>
    <w:p w14:paraId="026CD69A" w14:textId="77777777" w:rsidR="00A153B4" w:rsidRDefault="00A153B4" w:rsidP="00A153B4">
      <w:pPr>
        <w:pStyle w:val="NoSpacing"/>
      </w:pPr>
    </w:p>
    <w:p w14:paraId="2471764A" w14:textId="77777777" w:rsidR="00A153B4" w:rsidRDefault="00A153B4" w:rsidP="00A153B4">
      <w:pPr>
        <w:pStyle w:val="NoSpacing"/>
      </w:pPr>
      <w:r>
        <w:t>package lab04;</w:t>
      </w:r>
    </w:p>
    <w:p w14:paraId="2FD3AC09" w14:textId="77777777" w:rsidR="00A153B4" w:rsidRDefault="00A153B4" w:rsidP="00A153B4">
      <w:pPr>
        <w:pStyle w:val="NoSpacing"/>
      </w:pPr>
    </w:p>
    <w:p w14:paraId="667B93C2" w14:textId="77777777" w:rsidR="00A153B4" w:rsidRDefault="00A153B4" w:rsidP="00A153B4">
      <w:pPr>
        <w:pStyle w:val="NoSpacing"/>
      </w:pPr>
      <w:r>
        <w:t>/**</w:t>
      </w:r>
    </w:p>
    <w:p w14:paraId="2DE0660D" w14:textId="77777777" w:rsidR="00A153B4" w:rsidRDefault="00A153B4" w:rsidP="00A153B4">
      <w:pPr>
        <w:pStyle w:val="NoSpacing"/>
      </w:pPr>
      <w:r>
        <w:t xml:space="preserve"> *A simple representation of a basketball player.</w:t>
      </w:r>
    </w:p>
    <w:p w14:paraId="14B7BBC5" w14:textId="77777777" w:rsidR="00A153B4" w:rsidRDefault="00A153B4" w:rsidP="00A153B4">
      <w:pPr>
        <w:pStyle w:val="NoSpacing"/>
      </w:pPr>
      <w:r>
        <w:lastRenderedPageBreak/>
        <w:t xml:space="preserve"> * </w:t>
      </w:r>
    </w:p>
    <w:p w14:paraId="67AB2D23" w14:textId="77777777" w:rsidR="00A153B4" w:rsidRDefault="00A153B4" w:rsidP="00A153B4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2CEF76E0" w14:textId="77777777" w:rsidR="00A153B4" w:rsidRDefault="00A153B4" w:rsidP="00A153B4">
      <w:pPr>
        <w:pStyle w:val="NoSpacing"/>
      </w:pPr>
      <w:r>
        <w:t xml:space="preserve"> */</w:t>
      </w:r>
    </w:p>
    <w:p w14:paraId="79B03D13" w14:textId="77777777" w:rsidR="00A153B4" w:rsidRDefault="00A153B4" w:rsidP="00A153B4">
      <w:pPr>
        <w:pStyle w:val="NoSpacing"/>
      </w:pPr>
      <w:r>
        <w:t>public class Player {</w:t>
      </w:r>
    </w:p>
    <w:p w14:paraId="7923E99A" w14:textId="77777777" w:rsidR="00A153B4" w:rsidRDefault="00A153B4" w:rsidP="00A153B4">
      <w:pPr>
        <w:pStyle w:val="NoSpacing"/>
      </w:pPr>
      <w:r>
        <w:t xml:space="preserve">    /**</w:t>
      </w:r>
    </w:p>
    <w:p w14:paraId="71C5A1C4" w14:textId="77777777" w:rsidR="00A153B4" w:rsidRDefault="00A153B4" w:rsidP="00A153B4">
      <w:pPr>
        <w:pStyle w:val="NoSpacing"/>
      </w:pPr>
      <w:r>
        <w:t xml:space="preserve">     * Declares instance variables.</w:t>
      </w:r>
    </w:p>
    <w:p w14:paraId="45DBE0E7" w14:textId="77777777" w:rsidR="00A153B4" w:rsidRDefault="00A153B4" w:rsidP="00A153B4">
      <w:pPr>
        <w:pStyle w:val="NoSpacing"/>
      </w:pPr>
      <w:r>
        <w:t xml:space="preserve">     */</w:t>
      </w:r>
    </w:p>
    <w:p w14:paraId="1F4FCBC5" w14:textId="77777777" w:rsidR="00A153B4" w:rsidRDefault="00A153B4" w:rsidP="00A153B4">
      <w:pPr>
        <w:pStyle w:val="NoSpacing"/>
      </w:pPr>
      <w:r>
        <w:t xml:space="preserve">    private String name, position;</w:t>
      </w:r>
    </w:p>
    <w:p w14:paraId="534913D7" w14:textId="77777777" w:rsidR="00A153B4" w:rsidRDefault="00A153B4" w:rsidP="00A153B4">
      <w:pPr>
        <w:pStyle w:val="NoSpacing"/>
      </w:pPr>
      <w:r>
        <w:t xml:space="preserve">    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;</w:t>
      </w:r>
    </w:p>
    <w:p w14:paraId="358AFFB0" w14:textId="77777777" w:rsidR="00A153B4" w:rsidRDefault="00A153B4" w:rsidP="00A153B4">
      <w:pPr>
        <w:pStyle w:val="NoSpacing"/>
      </w:pPr>
      <w:r>
        <w:t xml:space="preserve">    </w:t>
      </w:r>
    </w:p>
    <w:p w14:paraId="307FE1F3" w14:textId="77777777" w:rsidR="00A153B4" w:rsidRDefault="00A153B4" w:rsidP="00A153B4">
      <w:pPr>
        <w:pStyle w:val="NoSpacing"/>
      </w:pPr>
      <w:r>
        <w:t xml:space="preserve">    /**</w:t>
      </w:r>
    </w:p>
    <w:p w14:paraId="350BE70B" w14:textId="77777777" w:rsidR="00A153B4" w:rsidRDefault="00A153B4" w:rsidP="00A153B4">
      <w:pPr>
        <w:pStyle w:val="NoSpacing"/>
      </w:pPr>
      <w:r>
        <w:t xml:space="preserve">     * Constructs a new Player instance.</w:t>
      </w:r>
    </w:p>
    <w:p w14:paraId="24AB5A94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name          the name of the Player (e.g. "John Doe")</w:t>
      </w:r>
    </w:p>
    <w:p w14:paraId="5CBEA17A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osition      the position played (e.g. "F")</w:t>
      </w:r>
    </w:p>
    <w:p w14:paraId="1845AAA0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 xml:space="preserve">  the jersey number of the player? (e.g. 1)</w:t>
      </w:r>
    </w:p>
    <w:p w14:paraId="43AF85C8" w14:textId="77777777" w:rsidR="00A153B4" w:rsidRDefault="00A153B4" w:rsidP="00A153B4">
      <w:pPr>
        <w:pStyle w:val="NoSpacing"/>
      </w:pPr>
      <w:r>
        <w:t xml:space="preserve">     */</w:t>
      </w:r>
    </w:p>
    <w:p w14:paraId="3FAC1256" w14:textId="77777777" w:rsidR="00A153B4" w:rsidRDefault="00A153B4" w:rsidP="00A153B4">
      <w:pPr>
        <w:pStyle w:val="NoSpacing"/>
      </w:pPr>
      <w:r>
        <w:t xml:space="preserve">    public Player(String name, String position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){</w:t>
      </w:r>
    </w:p>
    <w:p w14:paraId="47484E6D" w14:textId="77777777" w:rsidR="00A153B4" w:rsidRDefault="00A153B4" w:rsidP="00A153B4">
      <w:pPr>
        <w:pStyle w:val="NoSpacing"/>
      </w:pPr>
      <w:r>
        <w:t xml:space="preserve">        this.name = name;</w:t>
      </w:r>
    </w:p>
    <w:p w14:paraId="3BF575A1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his.position</w:t>
      </w:r>
      <w:proofErr w:type="spellEnd"/>
      <w:r>
        <w:t xml:space="preserve"> = position;</w:t>
      </w:r>
    </w:p>
    <w:p w14:paraId="52AE66A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his.jerseyNumber</w:t>
      </w:r>
      <w:proofErr w:type="spellEnd"/>
      <w:r>
        <w:t xml:space="preserve"> = </w:t>
      </w:r>
      <w:proofErr w:type="spellStart"/>
      <w:r>
        <w:t>jerseyNumber</w:t>
      </w:r>
      <w:proofErr w:type="spellEnd"/>
      <w:r>
        <w:t>;</w:t>
      </w:r>
    </w:p>
    <w:p w14:paraId="07A4BAE3" w14:textId="77777777" w:rsidR="00A153B4" w:rsidRDefault="00A153B4" w:rsidP="00A153B4">
      <w:pPr>
        <w:pStyle w:val="NoSpacing"/>
      </w:pPr>
      <w:r>
        <w:t xml:space="preserve">    }</w:t>
      </w:r>
    </w:p>
    <w:p w14:paraId="55A23C01" w14:textId="77777777" w:rsidR="00A153B4" w:rsidRDefault="00A153B4" w:rsidP="00A153B4">
      <w:pPr>
        <w:pStyle w:val="NoSpacing"/>
      </w:pPr>
      <w:r>
        <w:t xml:space="preserve">    </w:t>
      </w:r>
    </w:p>
    <w:p w14:paraId="4BE4CC47" w14:textId="77777777" w:rsidR="00A153B4" w:rsidRDefault="00A153B4" w:rsidP="00A153B4">
      <w:pPr>
        <w:pStyle w:val="NoSpacing"/>
      </w:pPr>
      <w:r>
        <w:t xml:space="preserve">    /**</w:t>
      </w:r>
    </w:p>
    <w:p w14:paraId="237D986F" w14:textId="77777777" w:rsidR="00A153B4" w:rsidRDefault="00A153B4" w:rsidP="00A153B4">
      <w:pPr>
        <w:pStyle w:val="NoSpacing"/>
      </w:pPr>
      <w:r>
        <w:t xml:space="preserve">     * Returns the name of the player.</w:t>
      </w:r>
    </w:p>
    <w:p w14:paraId="244DAF98" w14:textId="77777777" w:rsidR="00A153B4" w:rsidRDefault="00A153B4" w:rsidP="00A153B4">
      <w:pPr>
        <w:pStyle w:val="NoSpacing"/>
      </w:pPr>
      <w:r>
        <w:t xml:space="preserve">     * @return name - current name of the player</w:t>
      </w:r>
    </w:p>
    <w:p w14:paraId="535628D1" w14:textId="77777777" w:rsidR="00A153B4" w:rsidRDefault="00A153B4" w:rsidP="00A153B4">
      <w:pPr>
        <w:pStyle w:val="NoSpacing"/>
      </w:pPr>
      <w:r>
        <w:t xml:space="preserve">     */</w:t>
      </w:r>
    </w:p>
    <w:p w14:paraId="2B68C886" w14:textId="77777777" w:rsidR="00A153B4" w:rsidRDefault="00A153B4" w:rsidP="00A153B4">
      <w:pPr>
        <w:pStyle w:val="NoSpacing"/>
      </w:pPr>
      <w:r>
        <w:t xml:space="preserve">    public String </w:t>
      </w:r>
      <w:proofErr w:type="spellStart"/>
      <w:r>
        <w:t>getName</w:t>
      </w:r>
      <w:proofErr w:type="spellEnd"/>
      <w:r>
        <w:t>(){</w:t>
      </w:r>
    </w:p>
    <w:p w14:paraId="6DE1740D" w14:textId="77777777" w:rsidR="00A153B4" w:rsidRDefault="00A153B4" w:rsidP="00A153B4">
      <w:pPr>
        <w:pStyle w:val="NoSpacing"/>
      </w:pPr>
      <w:r>
        <w:t xml:space="preserve">        return name;</w:t>
      </w:r>
    </w:p>
    <w:p w14:paraId="7D2DF97A" w14:textId="77777777" w:rsidR="00A153B4" w:rsidRDefault="00A153B4" w:rsidP="00A153B4">
      <w:pPr>
        <w:pStyle w:val="NoSpacing"/>
      </w:pPr>
      <w:r>
        <w:t xml:space="preserve">    }</w:t>
      </w:r>
    </w:p>
    <w:p w14:paraId="67C8A6BE" w14:textId="77777777" w:rsidR="00A153B4" w:rsidRDefault="00A153B4" w:rsidP="00A153B4">
      <w:pPr>
        <w:pStyle w:val="NoSpacing"/>
      </w:pPr>
      <w:r>
        <w:t xml:space="preserve">    </w:t>
      </w:r>
    </w:p>
    <w:p w14:paraId="17B1B6BF" w14:textId="77777777" w:rsidR="00A153B4" w:rsidRDefault="00A153B4" w:rsidP="00A153B4">
      <w:pPr>
        <w:pStyle w:val="NoSpacing"/>
      </w:pPr>
      <w:r>
        <w:t xml:space="preserve">    /**</w:t>
      </w:r>
    </w:p>
    <w:p w14:paraId="17BC6A32" w14:textId="77777777" w:rsidR="00A153B4" w:rsidRDefault="00A153B4" w:rsidP="00A153B4">
      <w:pPr>
        <w:pStyle w:val="NoSpacing"/>
      </w:pPr>
      <w:r>
        <w:t xml:space="preserve">     * Returns position of the player.</w:t>
      </w:r>
    </w:p>
    <w:p w14:paraId="3242CB78" w14:textId="77777777" w:rsidR="00A153B4" w:rsidRDefault="00A153B4" w:rsidP="00A153B4">
      <w:pPr>
        <w:pStyle w:val="NoSpacing"/>
      </w:pPr>
      <w:r>
        <w:t xml:space="preserve">     * @return position - current position of the player</w:t>
      </w:r>
    </w:p>
    <w:p w14:paraId="47848320" w14:textId="77777777" w:rsidR="00A153B4" w:rsidRDefault="00A153B4" w:rsidP="00A153B4">
      <w:pPr>
        <w:pStyle w:val="NoSpacing"/>
      </w:pPr>
      <w:r>
        <w:t xml:space="preserve">     */</w:t>
      </w:r>
    </w:p>
    <w:p w14:paraId="41A735DF" w14:textId="77777777" w:rsidR="00A153B4" w:rsidRDefault="00A153B4" w:rsidP="00A153B4">
      <w:pPr>
        <w:pStyle w:val="NoSpacing"/>
      </w:pPr>
      <w:r>
        <w:t xml:space="preserve">    public String </w:t>
      </w:r>
      <w:proofErr w:type="spellStart"/>
      <w:r>
        <w:t>getPosition</w:t>
      </w:r>
      <w:proofErr w:type="spellEnd"/>
      <w:r>
        <w:t>(){</w:t>
      </w:r>
    </w:p>
    <w:p w14:paraId="46CA7E48" w14:textId="77777777" w:rsidR="00A153B4" w:rsidRDefault="00A153B4" w:rsidP="00A153B4">
      <w:pPr>
        <w:pStyle w:val="NoSpacing"/>
      </w:pPr>
      <w:r>
        <w:t xml:space="preserve">        return position;</w:t>
      </w:r>
    </w:p>
    <w:p w14:paraId="615B7AED" w14:textId="77777777" w:rsidR="00A153B4" w:rsidRDefault="00A153B4" w:rsidP="00A153B4">
      <w:pPr>
        <w:pStyle w:val="NoSpacing"/>
      </w:pPr>
      <w:r>
        <w:t xml:space="preserve">    }</w:t>
      </w:r>
    </w:p>
    <w:p w14:paraId="0D87D016" w14:textId="77777777" w:rsidR="00A153B4" w:rsidRDefault="00A153B4" w:rsidP="00A153B4">
      <w:pPr>
        <w:pStyle w:val="NoSpacing"/>
      </w:pPr>
      <w:r>
        <w:t xml:space="preserve">    </w:t>
      </w:r>
    </w:p>
    <w:p w14:paraId="2E468461" w14:textId="77777777" w:rsidR="00A153B4" w:rsidRDefault="00A153B4" w:rsidP="00A153B4">
      <w:pPr>
        <w:pStyle w:val="NoSpacing"/>
      </w:pPr>
      <w:r>
        <w:t xml:space="preserve">    /**</w:t>
      </w:r>
    </w:p>
    <w:p w14:paraId="62515367" w14:textId="77777777" w:rsidR="00A153B4" w:rsidRDefault="00A153B4" w:rsidP="00A153B4">
      <w:pPr>
        <w:pStyle w:val="NoSpacing"/>
      </w:pPr>
      <w:r>
        <w:t xml:space="preserve">     * Returns the jersey number of the player.</w:t>
      </w:r>
    </w:p>
    <w:p w14:paraId="64F99246" w14:textId="77777777" w:rsidR="00A153B4" w:rsidRDefault="00A153B4" w:rsidP="00A153B4">
      <w:pPr>
        <w:pStyle w:val="NoSpacing"/>
      </w:pPr>
      <w:r>
        <w:t xml:space="preserve">     * @return </w:t>
      </w:r>
      <w:proofErr w:type="spellStart"/>
      <w:r>
        <w:t>jerseyNumber</w:t>
      </w:r>
      <w:proofErr w:type="spellEnd"/>
      <w:r>
        <w:t xml:space="preserve"> - current jersey number</w:t>
      </w:r>
    </w:p>
    <w:p w14:paraId="556D6AEF" w14:textId="77777777" w:rsidR="00A153B4" w:rsidRDefault="00A153B4" w:rsidP="00A153B4">
      <w:pPr>
        <w:pStyle w:val="NoSpacing"/>
      </w:pPr>
      <w:r>
        <w:t xml:space="preserve">     */</w:t>
      </w:r>
    </w:p>
    <w:p w14:paraId="61AC350E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JerseyNumber</w:t>
      </w:r>
      <w:proofErr w:type="spellEnd"/>
      <w:r>
        <w:t>(){</w:t>
      </w:r>
    </w:p>
    <w:p w14:paraId="267C38F2" w14:textId="77777777" w:rsidR="00A153B4" w:rsidRDefault="00A153B4" w:rsidP="00A153B4">
      <w:pPr>
        <w:pStyle w:val="NoSpacing"/>
      </w:pPr>
      <w:r>
        <w:t xml:space="preserve">        return </w:t>
      </w:r>
      <w:proofErr w:type="spellStart"/>
      <w:r>
        <w:t>jerseyNumber</w:t>
      </w:r>
      <w:proofErr w:type="spellEnd"/>
      <w:r>
        <w:t>;</w:t>
      </w:r>
    </w:p>
    <w:p w14:paraId="06A1741C" w14:textId="77777777" w:rsidR="00A153B4" w:rsidRDefault="00A153B4" w:rsidP="00A153B4">
      <w:pPr>
        <w:pStyle w:val="NoSpacing"/>
      </w:pPr>
      <w:r>
        <w:t xml:space="preserve">    }</w:t>
      </w:r>
    </w:p>
    <w:p w14:paraId="7AF001A1" w14:textId="77777777" w:rsidR="00A153B4" w:rsidRDefault="00A153B4" w:rsidP="00A153B4">
      <w:pPr>
        <w:pStyle w:val="NoSpacing"/>
      </w:pPr>
      <w:r>
        <w:t xml:space="preserve">    </w:t>
      </w:r>
    </w:p>
    <w:p w14:paraId="647B64D0" w14:textId="77777777" w:rsidR="00A153B4" w:rsidRDefault="00A153B4" w:rsidP="00A153B4">
      <w:pPr>
        <w:pStyle w:val="NoSpacing"/>
      </w:pPr>
      <w:r>
        <w:t xml:space="preserve">    /**</w:t>
      </w:r>
    </w:p>
    <w:p w14:paraId="6CD76BFB" w14:textId="77777777" w:rsidR="00A153B4" w:rsidRDefault="00A153B4" w:rsidP="00A153B4">
      <w:pPr>
        <w:pStyle w:val="NoSpacing"/>
      </w:pPr>
      <w:r>
        <w:t xml:space="preserve">     * Changes the name of the player.</w:t>
      </w:r>
    </w:p>
    <w:p w14:paraId="1F567605" w14:textId="77777777" w:rsidR="00A153B4" w:rsidRDefault="00A153B4" w:rsidP="00A153B4">
      <w:pPr>
        <w:pStyle w:val="NoSpacing"/>
      </w:pPr>
      <w:r>
        <w:lastRenderedPageBreak/>
        <w:t xml:space="preserve">     * @</w:t>
      </w:r>
      <w:proofErr w:type="spellStart"/>
      <w:r>
        <w:t>param</w:t>
      </w:r>
      <w:proofErr w:type="spellEnd"/>
      <w:r>
        <w:t xml:space="preserve"> name the new player name</w:t>
      </w:r>
    </w:p>
    <w:p w14:paraId="52FA5EC7" w14:textId="77777777" w:rsidR="00A153B4" w:rsidRDefault="00A153B4" w:rsidP="00A153B4">
      <w:pPr>
        <w:pStyle w:val="NoSpacing"/>
      </w:pPr>
      <w:r>
        <w:t xml:space="preserve">     */</w:t>
      </w:r>
    </w:p>
    <w:p w14:paraId="6A12E4A3" w14:textId="77777777" w:rsidR="00A153B4" w:rsidRDefault="00A153B4" w:rsidP="00A153B4">
      <w:pPr>
        <w:pStyle w:val="NoSpacing"/>
      </w:pPr>
      <w:r>
        <w:t xml:space="preserve">    public void </w:t>
      </w:r>
      <w:proofErr w:type="spellStart"/>
      <w:r>
        <w:t>setName</w:t>
      </w:r>
      <w:proofErr w:type="spellEnd"/>
      <w:r>
        <w:t>(String name){</w:t>
      </w:r>
    </w:p>
    <w:p w14:paraId="71DA3414" w14:textId="77777777" w:rsidR="00A153B4" w:rsidRDefault="00A153B4" w:rsidP="00A153B4">
      <w:pPr>
        <w:pStyle w:val="NoSpacing"/>
      </w:pPr>
      <w:r>
        <w:t xml:space="preserve">        this.name = name;</w:t>
      </w:r>
    </w:p>
    <w:p w14:paraId="5B0CCE90" w14:textId="77777777" w:rsidR="00A153B4" w:rsidRDefault="00A153B4" w:rsidP="00A153B4">
      <w:pPr>
        <w:pStyle w:val="NoSpacing"/>
      </w:pPr>
      <w:r>
        <w:t xml:space="preserve">    }</w:t>
      </w:r>
    </w:p>
    <w:p w14:paraId="155D485A" w14:textId="77777777" w:rsidR="00A153B4" w:rsidRDefault="00A153B4" w:rsidP="00A153B4">
      <w:pPr>
        <w:pStyle w:val="NoSpacing"/>
      </w:pPr>
      <w:r>
        <w:t xml:space="preserve">    </w:t>
      </w:r>
    </w:p>
    <w:p w14:paraId="36AD5699" w14:textId="77777777" w:rsidR="00A153B4" w:rsidRDefault="00A153B4" w:rsidP="00A153B4">
      <w:pPr>
        <w:pStyle w:val="NoSpacing"/>
      </w:pPr>
      <w:r>
        <w:t xml:space="preserve">    /**</w:t>
      </w:r>
    </w:p>
    <w:p w14:paraId="32E00460" w14:textId="77777777" w:rsidR="00A153B4" w:rsidRDefault="00A153B4" w:rsidP="00A153B4">
      <w:pPr>
        <w:pStyle w:val="NoSpacing"/>
      </w:pPr>
      <w:r>
        <w:t xml:space="preserve">     * Changes the position of the player.</w:t>
      </w:r>
    </w:p>
    <w:p w14:paraId="571493B7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osition the new position</w:t>
      </w:r>
    </w:p>
    <w:p w14:paraId="4B73C033" w14:textId="77777777" w:rsidR="00A153B4" w:rsidRDefault="00A153B4" w:rsidP="00A153B4">
      <w:pPr>
        <w:pStyle w:val="NoSpacing"/>
      </w:pPr>
      <w:r>
        <w:t xml:space="preserve">     */</w:t>
      </w:r>
    </w:p>
    <w:p w14:paraId="32A153DF" w14:textId="77777777" w:rsidR="00A153B4" w:rsidRDefault="00A153B4" w:rsidP="00A153B4">
      <w:pPr>
        <w:pStyle w:val="NoSpacing"/>
      </w:pPr>
      <w:r>
        <w:t xml:space="preserve">    public void </w:t>
      </w:r>
      <w:proofErr w:type="spellStart"/>
      <w:r>
        <w:t>setPosition</w:t>
      </w:r>
      <w:proofErr w:type="spellEnd"/>
      <w:r>
        <w:t>(String position){</w:t>
      </w:r>
    </w:p>
    <w:p w14:paraId="721B68B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his.position</w:t>
      </w:r>
      <w:proofErr w:type="spellEnd"/>
      <w:r>
        <w:t xml:space="preserve"> = position;</w:t>
      </w:r>
    </w:p>
    <w:p w14:paraId="208CA14D" w14:textId="77777777" w:rsidR="00A153B4" w:rsidRDefault="00A153B4" w:rsidP="00A153B4">
      <w:pPr>
        <w:pStyle w:val="NoSpacing"/>
      </w:pPr>
      <w:r>
        <w:t xml:space="preserve">    }</w:t>
      </w:r>
    </w:p>
    <w:p w14:paraId="4E14CDA1" w14:textId="77777777" w:rsidR="00A153B4" w:rsidRDefault="00A153B4" w:rsidP="00A153B4">
      <w:pPr>
        <w:pStyle w:val="NoSpacing"/>
      </w:pPr>
      <w:r>
        <w:t xml:space="preserve">    </w:t>
      </w:r>
    </w:p>
    <w:p w14:paraId="0F217E58" w14:textId="77777777" w:rsidR="00A153B4" w:rsidRDefault="00A153B4" w:rsidP="00A153B4">
      <w:pPr>
        <w:pStyle w:val="NoSpacing"/>
      </w:pPr>
      <w:r>
        <w:t xml:space="preserve">    /**</w:t>
      </w:r>
    </w:p>
    <w:p w14:paraId="12F8BC2E" w14:textId="77777777" w:rsidR="00A153B4" w:rsidRDefault="00A153B4" w:rsidP="00A153B4">
      <w:pPr>
        <w:pStyle w:val="NoSpacing"/>
      </w:pPr>
      <w:r>
        <w:t xml:space="preserve">     * Changes the </w:t>
      </w:r>
      <w:proofErr w:type="spellStart"/>
      <w:r>
        <w:t>jerseyNumber</w:t>
      </w:r>
      <w:proofErr w:type="spellEnd"/>
      <w:r>
        <w:t xml:space="preserve"> of the player.</w:t>
      </w:r>
    </w:p>
    <w:p w14:paraId="6B57EBC1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 xml:space="preserve"> the new jersey number</w:t>
      </w:r>
    </w:p>
    <w:p w14:paraId="26FC2A0D" w14:textId="77777777" w:rsidR="00A153B4" w:rsidRDefault="00A153B4" w:rsidP="00A153B4">
      <w:pPr>
        <w:pStyle w:val="NoSpacing"/>
      </w:pPr>
      <w:r>
        <w:t xml:space="preserve">     */</w:t>
      </w:r>
    </w:p>
    <w:p w14:paraId="32E5ED98" w14:textId="77777777" w:rsidR="00A153B4" w:rsidRDefault="00A153B4" w:rsidP="00A153B4">
      <w:pPr>
        <w:pStyle w:val="NoSpacing"/>
      </w:pPr>
      <w:r>
        <w:t xml:space="preserve">    public void </w:t>
      </w:r>
      <w:proofErr w:type="spellStart"/>
      <w:r>
        <w:t>setJerseyNumber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jerseyNumber</w:t>
      </w:r>
      <w:proofErr w:type="spellEnd"/>
      <w:r>
        <w:t>){</w:t>
      </w:r>
    </w:p>
    <w:p w14:paraId="39D8B4E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his.jerseyNumber</w:t>
      </w:r>
      <w:proofErr w:type="spellEnd"/>
      <w:r>
        <w:t xml:space="preserve"> = </w:t>
      </w:r>
      <w:proofErr w:type="spellStart"/>
      <w:r>
        <w:t>jerseyNumber</w:t>
      </w:r>
      <w:proofErr w:type="spellEnd"/>
      <w:r>
        <w:t>;</w:t>
      </w:r>
    </w:p>
    <w:p w14:paraId="49A04C0B" w14:textId="77777777" w:rsidR="00A153B4" w:rsidRDefault="00A153B4" w:rsidP="00A153B4">
      <w:pPr>
        <w:pStyle w:val="NoSpacing"/>
      </w:pPr>
      <w:r>
        <w:t xml:space="preserve">    }</w:t>
      </w:r>
    </w:p>
    <w:p w14:paraId="25922B33" w14:textId="77777777" w:rsidR="00A153B4" w:rsidRDefault="00A153B4" w:rsidP="00A153B4">
      <w:pPr>
        <w:pStyle w:val="NoSpacing"/>
      </w:pPr>
      <w:r>
        <w:t xml:space="preserve">    </w:t>
      </w:r>
    </w:p>
    <w:p w14:paraId="738FF7E6" w14:textId="77777777" w:rsidR="00A153B4" w:rsidRDefault="00A153B4" w:rsidP="00A153B4">
      <w:pPr>
        <w:pStyle w:val="NoSpacing"/>
      </w:pPr>
      <w:r>
        <w:t xml:space="preserve">    /**</w:t>
      </w:r>
    </w:p>
    <w:p w14:paraId="7526317B" w14:textId="77777777" w:rsidR="00A153B4" w:rsidRDefault="00A153B4" w:rsidP="00A153B4">
      <w:pPr>
        <w:pStyle w:val="NoSpacing"/>
      </w:pPr>
      <w:r>
        <w:t xml:space="preserve">     * Checks to see if the two Player objects are equal.</w:t>
      </w:r>
    </w:p>
    <w:p w14:paraId="5545307F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player2 The Player object to compare.</w:t>
      </w:r>
    </w:p>
    <w:p w14:paraId="5A6258DE" w14:textId="77777777" w:rsidR="00A153B4" w:rsidRDefault="00A153B4" w:rsidP="00A153B4">
      <w:pPr>
        <w:pStyle w:val="NoSpacing"/>
      </w:pPr>
      <w:r>
        <w:t xml:space="preserve">     * @return true - if they are equal; false - otherwise</w:t>
      </w:r>
    </w:p>
    <w:p w14:paraId="09F82999" w14:textId="77777777" w:rsidR="00A153B4" w:rsidRDefault="00A153B4" w:rsidP="00A153B4">
      <w:pPr>
        <w:pStyle w:val="NoSpacing"/>
      </w:pPr>
      <w:r>
        <w:t xml:space="preserve">     */</w:t>
      </w:r>
    </w:p>
    <w:p w14:paraId="10608A1B" w14:textId="77777777" w:rsidR="00A153B4" w:rsidRDefault="00A153B4" w:rsidP="00A153B4">
      <w:pPr>
        <w:pStyle w:val="NoSpacing"/>
      </w:pPr>
      <w:r>
        <w:t xml:space="preserve">    public </w:t>
      </w:r>
      <w:proofErr w:type="spellStart"/>
      <w:r>
        <w:t>boolean</w:t>
      </w:r>
      <w:proofErr w:type="spellEnd"/>
      <w:r>
        <w:t xml:space="preserve"> equals(Player player2){</w:t>
      </w:r>
    </w:p>
    <w:p w14:paraId="629EF823" w14:textId="77777777" w:rsidR="00A153B4" w:rsidRDefault="00A153B4" w:rsidP="00A153B4">
      <w:pPr>
        <w:pStyle w:val="NoSpacing"/>
      </w:pPr>
      <w:r>
        <w:t xml:space="preserve">        if(</w:t>
      </w:r>
      <w:proofErr w:type="spellStart"/>
      <w:r>
        <w:t>this.getJerseyNumber</w:t>
      </w:r>
      <w:proofErr w:type="spellEnd"/>
      <w:r>
        <w:t xml:space="preserve">() != player2.getJerseyNumber() || </w:t>
      </w:r>
      <w:proofErr w:type="spellStart"/>
      <w:r>
        <w:t>this.getName</w:t>
      </w:r>
      <w:proofErr w:type="spellEnd"/>
      <w:r>
        <w:t xml:space="preserve">() != player2.getName() || </w:t>
      </w:r>
      <w:proofErr w:type="spellStart"/>
      <w:r>
        <w:t>this.getPosition</w:t>
      </w:r>
      <w:proofErr w:type="spellEnd"/>
      <w:r>
        <w:t>() != player2.getPosition()){</w:t>
      </w:r>
    </w:p>
    <w:p w14:paraId="07A237C0" w14:textId="77777777" w:rsidR="00A153B4" w:rsidRDefault="00A153B4" w:rsidP="00A153B4">
      <w:pPr>
        <w:pStyle w:val="NoSpacing"/>
      </w:pPr>
      <w:r>
        <w:t xml:space="preserve">            return false;</w:t>
      </w:r>
    </w:p>
    <w:p w14:paraId="75417CD7" w14:textId="77777777" w:rsidR="00A153B4" w:rsidRDefault="00A153B4" w:rsidP="00A153B4">
      <w:pPr>
        <w:pStyle w:val="NoSpacing"/>
      </w:pPr>
      <w:r>
        <w:t xml:space="preserve">        }</w:t>
      </w:r>
    </w:p>
    <w:p w14:paraId="6C5F37DE" w14:textId="77777777" w:rsidR="00A153B4" w:rsidRDefault="00A153B4" w:rsidP="00A153B4">
      <w:pPr>
        <w:pStyle w:val="NoSpacing"/>
      </w:pPr>
      <w:r>
        <w:t xml:space="preserve">        return true;</w:t>
      </w:r>
    </w:p>
    <w:p w14:paraId="1BEF31EB" w14:textId="77777777" w:rsidR="00A153B4" w:rsidRDefault="00A153B4" w:rsidP="00A153B4">
      <w:pPr>
        <w:pStyle w:val="NoSpacing"/>
      </w:pPr>
      <w:r>
        <w:t xml:space="preserve">    }</w:t>
      </w:r>
    </w:p>
    <w:p w14:paraId="425AB7FF" w14:textId="77777777" w:rsidR="00A153B4" w:rsidRDefault="00A153B4" w:rsidP="00A153B4">
      <w:pPr>
        <w:pStyle w:val="NoSpacing"/>
      </w:pPr>
      <w:r>
        <w:t>}</w:t>
      </w:r>
    </w:p>
    <w:p w14:paraId="04982C8F" w14:textId="77777777" w:rsidR="00A153B4" w:rsidRDefault="00A153B4" w:rsidP="00A153B4">
      <w:pPr>
        <w:pStyle w:val="NoSpacing"/>
      </w:pPr>
    </w:p>
    <w:p w14:paraId="56C2B091" w14:textId="77777777" w:rsidR="00A153B4" w:rsidRDefault="00A153B4" w:rsidP="00A153B4">
      <w:pPr>
        <w:pStyle w:val="NoSpacing"/>
      </w:pPr>
    </w:p>
    <w:p w14:paraId="05FC81E5" w14:textId="55C99257" w:rsidR="00A153B4" w:rsidRDefault="00A153B4" w:rsidP="00A153B4">
      <w:pPr>
        <w:pStyle w:val="NoSpacing"/>
      </w:pPr>
      <w:proofErr w:type="spellStart"/>
      <w:r>
        <w:t>NDSUBasketBall</w:t>
      </w:r>
      <w:proofErr w:type="spellEnd"/>
      <w:r>
        <w:t>:</w:t>
      </w:r>
    </w:p>
    <w:p w14:paraId="32756D01" w14:textId="77777777" w:rsidR="00A153B4" w:rsidRDefault="00A153B4" w:rsidP="00A153B4">
      <w:pPr>
        <w:pStyle w:val="NoSpacing"/>
      </w:pPr>
      <w:r>
        <w:t>/*</w:t>
      </w:r>
    </w:p>
    <w:p w14:paraId="5DE39514" w14:textId="77777777" w:rsidR="00A153B4" w:rsidRDefault="00A153B4" w:rsidP="00A153B4">
      <w:pPr>
        <w:pStyle w:val="NoSpacing"/>
      </w:pPr>
      <w:r>
        <w:t xml:space="preserve"> * To change this license header, choose License Headers in Project Properties.</w:t>
      </w:r>
    </w:p>
    <w:p w14:paraId="7EDB18AC" w14:textId="77777777" w:rsidR="00A153B4" w:rsidRDefault="00A153B4" w:rsidP="00A153B4">
      <w:pPr>
        <w:pStyle w:val="NoSpacing"/>
      </w:pPr>
      <w:r>
        <w:t xml:space="preserve"> * To change this template file, choose Tools | Templates</w:t>
      </w:r>
    </w:p>
    <w:p w14:paraId="364E7AB7" w14:textId="77777777" w:rsidR="00A153B4" w:rsidRDefault="00A153B4" w:rsidP="00A153B4">
      <w:pPr>
        <w:pStyle w:val="NoSpacing"/>
      </w:pPr>
      <w:r>
        <w:t xml:space="preserve"> * and open the template in the editor.</w:t>
      </w:r>
    </w:p>
    <w:p w14:paraId="7BC69E9C" w14:textId="77777777" w:rsidR="00A153B4" w:rsidRDefault="00A153B4" w:rsidP="00A153B4">
      <w:pPr>
        <w:pStyle w:val="NoSpacing"/>
      </w:pPr>
      <w:r>
        <w:t xml:space="preserve"> */</w:t>
      </w:r>
    </w:p>
    <w:p w14:paraId="0DBFC89A" w14:textId="77777777" w:rsidR="00A153B4" w:rsidRDefault="00A153B4" w:rsidP="00A153B4">
      <w:pPr>
        <w:pStyle w:val="NoSpacing"/>
      </w:pPr>
    </w:p>
    <w:p w14:paraId="117F6E3A" w14:textId="77777777" w:rsidR="00A153B4" w:rsidRDefault="00A153B4" w:rsidP="00A153B4">
      <w:pPr>
        <w:pStyle w:val="NoSpacing"/>
      </w:pPr>
      <w:r>
        <w:t>package lab04;</w:t>
      </w:r>
    </w:p>
    <w:p w14:paraId="60B455F9" w14:textId="77777777" w:rsidR="00A153B4" w:rsidRDefault="00A153B4" w:rsidP="00A153B4">
      <w:pPr>
        <w:pStyle w:val="NoSpacing"/>
      </w:pPr>
    </w:p>
    <w:p w14:paraId="0153266D" w14:textId="77777777" w:rsidR="00A153B4" w:rsidRDefault="00A153B4" w:rsidP="00A153B4">
      <w:pPr>
        <w:pStyle w:val="NoSpacing"/>
      </w:pPr>
      <w:r>
        <w:t xml:space="preserve">import </w:t>
      </w:r>
      <w:proofErr w:type="spellStart"/>
      <w:r>
        <w:t>java.util.Scanner</w:t>
      </w:r>
      <w:proofErr w:type="spellEnd"/>
      <w:r>
        <w:t>;</w:t>
      </w:r>
    </w:p>
    <w:p w14:paraId="6DF5C576" w14:textId="77777777" w:rsidR="00A153B4" w:rsidRDefault="00A153B4" w:rsidP="00A153B4">
      <w:pPr>
        <w:pStyle w:val="NoSpacing"/>
      </w:pPr>
    </w:p>
    <w:p w14:paraId="08A543F8" w14:textId="77777777" w:rsidR="00A153B4" w:rsidRDefault="00A153B4" w:rsidP="00A153B4">
      <w:pPr>
        <w:pStyle w:val="NoSpacing"/>
      </w:pPr>
      <w:r>
        <w:lastRenderedPageBreak/>
        <w:t>/**</w:t>
      </w:r>
    </w:p>
    <w:p w14:paraId="472D491A" w14:textId="77777777" w:rsidR="00A153B4" w:rsidRDefault="00A153B4" w:rsidP="00A153B4">
      <w:pPr>
        <w:pStyle w:val="NoSpacing"/>
      </w:pPr>
      <w:r>
        <w:t xml:space="preserve"> * The NDSU-</w:t>
      </w:r>
      <w:proofErr w:type="spellStart"/>
      <w:r>
        <w:t>BasketBall</w:t>
      </w:r>
      <w:proofErr w:type="spellEnd"/>
      <w:r>
        <w:t xml:space="preserve"> class tests the functionality of the Bag, </w:t>
      </w:r>
      <w:proofErr w:type="spellStart"/>
      <w:r>
        <w:t>LinkedBag</w:t>
      </w:r>
      <w:proofErr w:type="spellEnd"/>
      <w:r>
        <w:t xml:space="preserve"> and Player classes/interfaces. </w:t>
      </w:r>
    </w:p>
    <w:p w14:paraId="2F5A3347" w14:textId="77777777" w:rsidR="00A153B4" w:rsidRDefault="00A153B4" w:rsidP="00A153B4">
      <w:pPr>
        <w:pStyle w:val="NoSpacing"/>
      </w:pPr>
      <w:r>
        <w:t xml:space="preserve"> * @author </w:t>
      </w:r>
      <w:proofErr w:type="spellStart"/>
      <w:r>
        <w:t>jacob.huesman</w:t>
      </w:r>
      <w:proofErr w:type="spellEnd"/>
    </w:p>
    <w:p w14:paraId="326DF38D" w14:textId="77777777" w:rsidR="00A153B4" w:rsidRDefault="00A153B4" w:rsidP="00A153B4">
      <w:pPr>
        <w:pStyle w:val="NoSpacing"/>
      </w:pPr>
      <w:r>
        <w:t xml:space="preserve"> */</w:t>
      </w:r>
    </w:p>
    <w:p w14:paraId="3F252A03" w14:textId="77777777" w:rsidR="00A153B4" w:rsidRDefault="00A153B4" w:rsidP="00A153B4">
      <w:pPr>
        <w:pStyle w:val="NoSpacing"/>
      </w:pPr>
      <w:r>
        <w:t xml:space="preserve">public class </w:t>
      </w:r>
      <w:proofErr w:type="spellStart"/>
      <w:r>
        <w:t>NDSUBasketBall</w:t>
      </w:r>
      <w:proofErr w:type="spellEnd"/>
      <w:r>
        <w:t xml:space="preserve"> {</w:t>
      </w:r>
    </w:p>
    <w:p w14:paraId="0FC97B00" w14:textId="77777777" w:rsidR="00A153B4" w:rsidRDefault="00A153B4" w:rsidP="00A153B4">
      <w:pPr>
        <w:pStyle w:val="NoSpacing"/>
      </w:pPr>
    </w:p>
    <w:p w14:paraId="3F807489" w14:textId="77777777" w:rsidR="00A153B4" w:rsidRDefault="00A153B4" w:rsidP="00A153B4">
      <w:pPr>
        <w:pStyle w:val="NoSpacing"/>
      </w:pPr>
      <w:r>
        <w:t xml:space="preserve">    //Doesn't need a public constructor.</w:t>
      </w:r>
    </w:p>
    <w:p w14:paraId="3E0374D3" w14:textId="77777777" w:rsidR="00A153B4" w:rsidRDefault="00A153B4" w:rsidP="00A153B4">
      <w:pPr>
        <w:pStyle w:val="NoSpacing"/>
      </w:pPr>
      <w:r>
        <w:t xml:space="preserve">    private </w:t>
      </w:r>
      <w:proofErr w:type="spellStart"/>
      <w:r>
        <w:t>NDSUBasketBall</w:t>
      </w:r>
      <w:proofErr w:type="spellEnd"/>
      <w:r>
        <w:t>(){}</w:t>
      </w:r>
    </w:p>
    <w:p w14:paraId="25A5A051" w14:textId="77777777" w:rsidR="00A153B4" w:rsidRDefault="00A153B4" w:rsidP="00A153B4">
      <w:pPr>
        <w:pStyle w:val="NoSpacing"/>
      </w:pPr>
      <w:r>
        <w:t xml:space="preserve">    </w:t>
      </w:r>
    </w:p>
    <w:p w14:paraId="5E03F8D9" w14:textId="77777777" w:rsidR="00A153B4" w:rsidRDefault="00A153B4" w:rsidP="00A153B4">
      <w:pPr>
        <w:pStyle w:val="NoSpacing"/>
      </w:pPr>
      <w:r>
        <w:t xml:space="preserve">    /**</w:t>
      </w:r>
    </w:p>
    <w:p w14:paraId="596E8A3A" w14:textId="77777777" w:rsidR="00A153B4" w:rsidRDefault="00A153B4" w:rsidP="00A153B4">
      <w:pPr>
        <w:pStyle w:val="NoSpacing"/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rgs</w:t>
      </w:r>
      <w:proofErr w:type="spellEnd"/>
      <w:r>
        <w:t xml:space="preserve"> the command line arguments</w:t>
      </w:r>
    </w:p>
    <w:p w14:paraId="00B9B468" w14:textId="77777777" w:rsidR="00A153B4" w:rsidRDefault="00A153B4" w:rsidP="00A153B4">
      <w:pPr>
        <w:pStyle w:val="NoSpacing"/>
      </w:pPr>
      <w:r>
        <w:t xml:space="preserve">     */</w:t>
      </w:r>
    </w:p>
    <w:p w14:paraId="6F4AAB62" w14:textId="77777777" w:rsidR="00A153B4" w:rsidRDefault="00A153B4" w:rsidP="00A153B4">
      <w:pPr>
        <w:pStyle w:val="NoSpacing"/>
      </w:pPr>
      <w:r>
        <w:t xml:space="preserve">    public static void main(String[] </w:t>
      </w:r>
      <w:proofErr w:type="spellStart"/>
      <w:r>
        <w:t>args</w:t>
      </w:r>
      <w:proofErr w:type="spellEnd"/>
      <w:r>
        <w:t>) {</w:t>
      </w:r>
    </w:p>
    <w:p w14:paraId="1E9DB1E3" w14:textId="77777777" w:rsidR="00A153B4" w:rsidRDefault="00A153B4" w:rsidP="00A153B4">
      <w:pPr>
        <w:pStyle w:val="NoSpacing"/>
      </w:pPr>
      <w:r>
        <w:t xml:space="preserve">        //Scanner object for input.</w:t>
      </w:r>
    </w:p>
    <w:p w14:paraId="22BE040B" w14:textId="77777777" w:rsidR="00A153B4" w:rsidRDefault="00A153B4" w:rsidP="00A153B4">
      <w:pPr>
        <w:pStyle w:val="NoSpacing"/>
      </w:pPr>
      <w:r>
        <w:t xml:space="preserve">        Scanner scan = new Scanner(System.in);</w:t>
      </w:r>
    </w:p>
    <w:p w14:paraId="6EADE4C6" w14:textId="77777777" w:rsidR="00A153B4" w:rsidRDefault="00A153B4" w:rsidP="00A153B4">
      <w:pPr>
        <w:pStyle w:val="NoSpacing"/>
      </w:pPr>
      <w:r>
        <w:t xml:space="preserve">        </w:t>
      </w:r>
    </w:p>
    <w:p w14:paraId="202E6469" w14:textId="77777777" w:rsidR="00A153B4" w:rsidRDefault="00A153B4" w:rsidP="00A153B4">
      <w:pPr>
        <w:pStyle w:val="NoSpacing"/>
      </w:pPr>
      <w:r>
        <w:t xml:space="preserve">        //</w:t>
      </w:r>
      <w:proofErr w:type="spellStart"/>
      <w:r>
        <w:t>LinkedBag</w:t>
      </w:r>
      <w:proofErr w:type="spellEnd"/>
      <w:r>
        <w:t xml:space="preserve"> to hold the Player objects.</w:t>
      </w:r>
    </w:p>
    <w:p w14:paraId="2ECED9F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LinkedBag</w:t>
      </w:r>
      <w:proofErr w:type="spellEnd"/>
      <w:r>
        <w:t xml:space="preserve">&lt;Player&gt; team = new </w:t>
      </w:r>
      <w:proofErr w:type="spellStart"/>
      <w:r>
        <w:t>LinkedBag</w:t>
      </w:r>
      <w:proofErr w:type="spellEnd"/>
      <w:r>
        <w:t>&lt;&gt;();</w:t>
      </w:r>
    </w:p>
    <w:p w14:paraId="508C15E5" w14:textId="77777777" w:rsidR="00A153B4" w:rsidRDefault="00A153B4" w:rsidP="00A153B4">
      <w:pPr>
        <w:pStyle w:val="NoSpacing"/>
      </w:pPr>
      <w:r>
        <w:t xml:space="preserve">        </w:t>
      </w:r>
    </w:p>
    <w:p w14:paraId="2930CB22" w14:textId="77777777" w:rsidR="00A153B4" w:rsidRDefault="00A153B4" w:rsidP="00A153B4">
      <w:pPr>
        <w:pStyle w:val="NoSpacing"/>
      </w:pPr>
      <w:r>
        <w:t xml:space="preserve">        //Prompt user to enter each Player's information.</w:t>
      </w:r>
    </w:p>
    <w:p w14:paraId="4FEDA221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Please enter team info one player at a time: ");</w:t>
      </w:r>
    </w:p>
    <w:p w14:paraId="6A71B077" w14:textId="77777777" w:rsidR="00A153B4" w:rsidRDefault="00A153B4" w:rsidP="00A153B4">
      <w:pPr>
        <w:pStyle w:val="NoSpacing"/>
      </w:pPr>
      <w:r>
        <w:t xml:space="preserve">        while(true){</w:t>
      </w:r>
    </w:p>
    <w:p w14:paraId="268BB553" w14:textId="77777777" w:rsidR="00A153B4" w:rsidRDefault="00A153B4" w:rsidP="00A153B4">
      <w:pPr>
        <w:pStyle w:val="NoSpacing"/>
      </w:pPr>
      <w:r>
        <w:t xml:space="preserve">            //Temp information holders.</w:t>
      </w:r>
    </w:p>
    <w:p w14:paraId="58B800CD" w14:textId="77777777" w:rsidR="00A153B4" w:rsidRDefault="00A153B4" w:rsidP="00A153B4">
      <w:pPr>
        <w:pStyle w:val="NoSpacing"/>
      </w:pPr>
      <w:r>
        <w:t xml:space="preserve">            String[] info = new String[2];</w:t>
      </w:r>
    </w:p>
    <w:p w14:paraId="26039589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int</w:t>
      </w:r>
      <w:proofErr w:type="spellEnd"/>
      <w:r>
        <w:t xml:space="preserve"> jersey = 0;</w:t>
      </w:r>
    </w:p>
    <w:p w14:paraId="728C732C" w14:textId="77777777" w:rsidR="00A153B4" w:rsidRDefault="00A153B4" w:rsidP="00A153B4">
      <w:pPr>
        <w:pStyle w:val="NoSpacing"/>
      </w:pPr>
      <w:r>
        <w:t xml:space="preserve">            </w:t>
      </w:r>
    </w:p>
    <w:p w14:paraId="112B46FD" w14:textId="77777777" w:rsidR="00A153B4" w:rsidRDefault="00A153B4" w:rsidP="00A153B4">
      <w:pPr>
        <w:pStyle w:val="NoSpacing"/>
      </w:pPr>
      <w:r>
        <w:t xml:space="preserve">            //Prompt user for info.</w:t>
      </w:r>
    </w:p>
    <w:p w14:paraId="444F0FE2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</w:t>
      </w:r>
      <w:proofErr w:type="spellEnd"/>
      <w:r>
        <w:t>("Please enter the player's name: ");</w:t>
      </w:r>
    </w:p>
    <w:p w14:paraId="28211EE1" w14:textId="77777777" w:rsidR="00A153B4" w:rsidRDefault="00A153B4" w:rsidP="00A153B4">
      <w:pPr>
        <w:pStyle w:val="NoSpacing"/>
      </w:pPr>
      <w:r>
        <w:t xml:space="preserve">            info[0] = </w:t>
      </w:r>
      <w:proofErr w:type="spellStart"/>
      <w:r>
        <w:t>scan.nextLine</w:t>
      </w:r>
      <w:proofErr w:type="spellEnd"/>
      <w:r>
        <w:t>();</w:t>
      </w:r>
    </w:p>
    <w:p w14:paraId="19AA660C" w14:textId="77777777" w:rsidR="00A153B4" w:rsidRDefault="00A153B4" w:rsidP="00A153B4">
      <w:pPr>
        <w:pStyle w:val="NoSpacing"/>
      </w:pPr>
      <w:r>
        <w:t xml:space="preserve">            </w:t>
      </w:r>
    </w:p>
    <w:p w14:paraId="391998B3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</w:t>
      </w:r>
      <w:proofErr w:type="spellEnd"/>
      <w:r>
        <w:t>("Please enter the player's position: ");</w:t>
      </w:r>
    </w:p>
    <w:p w14:paraId="2603E9AA" w14:textId="77777777" w:rsidR="00A153B4" w:rsidRDefault="00A153B4" w:rsidP="00A153B4">
      <w:pPr>
        <w:pStyle w:val="NoSpacing"/>
      </w:pPr>
      <w:r>
        <w:t xml:space="preserve">            info[1] = </w:t>
      </w:r>
      <w:proofErr w:type="spellStart"/>
      <w:r>
        <w:t>scan.nextLine</w:t>
      </w:r>
      <w:proofErr w:type="spellEnd"/>
      <w:r>
        <w:t>();</w:t>
      </w:r>
    </w:p>
    <w:p w14:paraId="7F27E20A" w14:textId="77777777" w:rsidR="00A153B4" w:rsidRDefault="00A153B4" w:rsidP="00A153B4">
      <w:pPr>
        <w:pStyle w:val="NoSpacing"/>
      </w:pPr>
      <w:r>
        <w:t xml:space="preserve">            </w:t>
      </w:r>
    </w:p>
    <w:p w14:paraId="38179E2F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</w:t>
      </w:r>
      <w:proofErr w:type="spellEnd"/>
      <w:r>
        <w:t>("Please enter the player's jersey number: ");</w:t>
      </w:r>
    </w:p>
    <w:p w14:paraId="7D1C30FC" w14:textId="77777777" w:rsidR="00A153B4" w:rsidRDefault="00A153B4" w:rsidP="00A153B4">
      <w:pPr>
        <w:pStyle w:val="NoSpacing"/>
      </w:pPr>
      <w:r>
        <w:t xml:space="preserve">            while(!</w:t>
      </w:r>
      <w:proofErr w:type="spellStart"/>
      <w:r>
        <w:t>scan.hasNextInt</w:t>
      </w:r>
      <w:proofErr w:type="spellEnd"/>
      <w:r>
        <w:t>()){ //Ensure input is an integer.</w:t>
      </w:r>
    </w:p>
    <w:p w14:paraId="3D90316D" w14:textId="77777777" w:rsidR="00A153B4" w:rsidRDefault="00A153B4" w:rsidP="00A153B4">
      <w:pPr>
        <w:pStyle w:val="NoSpacing"/>
      </w:pPr>
      <w:r>
        <w:t xml:space="preserve">                </w:t>
      </w:r>
      <w:proofErr w:type="spellStart"/>
      <w:r>
        <w:t>scan.nextLine</w:t>
      </w:r>
      <w:proofErr w:type="spellEnd"/>
      <w:r>
        <w:t>();</w:t>
      </w:r>
    </w:p>
    <w:p w14:paraId="5FC5026E" w14:textId="77777777" w:rsidR="00A153B4" w:rsidRDefault="00A153B4" w:rsidP="00A153B4">
      <w:pPr>
        <w:pStyle w:val="NoSpacing"/>
      </w:pPr>
      <w:r>
        <w:t xml:space="preserve">                </w:t>
      </w:r>
      <w:proofErr w:type="spellStart"/>
      <w:r>
        <w:t>System.out.print</w:t>
      </w:r>
      <w:proofErr w:type="spellEnd"/>
      <w:r>
        <w:t>("Please enter an integer: ");</w:t>
      </w:r>
    </w:p>
    <w:p w14:paraId="23FB1C04" w14:textId="77777777" w:rsidR="00A153B4" w:rsidRDefault="00A153B4" w:rsidP="00A153B4">
      <w:pPr>
        <w:pStyle w:val="NoSpacing"/>
      </w:pPr>
      <w:r>
        <w:t xml:space="preserve">            }</w:t>
      </w:r>
    </w:p>
    <w:p w14:paraId="736E8810" w14:textId="77777777" w:rsidR="00A153B4" w:rsidRDefault="00A153B4" w:rsidP="00A153B4">
      <w:pPr>
        <w:pStyle w:val="NoSpacing"/>
      </w:pPr>
      <w:r>
        <w:t xml:space="preserve">            jersey = </w:t>
      </w:r>
      <w:proofErr w:type="spellStart"/>
      <w:r>
        <w:t>scan.nextInt</w:t>
      </w:r>
      <w:proofErr w:type="spellEnd"/>
      <w:r>
        <w:t>();</w:t>
      </w:r>
    </w:p>
    <w:p w14:paraId="7266BA02" w14:textId="77777777" w:rsidR="00A153B4" w:rsidRDefault="00A153B4" w:rsidP="00A153B4">
      <w:pPr>
        <w:pStyle w:val="NoSpacing"/>
      </w:pPr>
      <w:r>
        <w:t xml:space="preserve">            </w:t>
      </w:r>
    </w:p>
    <w:p w14:paraId="69FAC3A7" w14:textId="77777777" w:rsidR="00A153B4" w:rsidRDefault="00A153B4" w:rsidP="00A153B4">
      <w:pPr>
        <w:pStyle w:val="NoSpacing"/>
      </w:pPr>
      <w:r>
        <w:t xml:space="preserve">            //Clears buffer</w:t>
      </w:r>
    </w:p>
    <w:p w14:paraId="5430D148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can.nextLine</w:t>
      </w:r>
      <w:proofErr w:type="spellEnd"/>
      <w:r>
        <w:t>();</w:t>
      </w:r>
    </w:p>
    <w:p w14:paraId="6FD99B68" w14:textId="77777777" w:rsidR="00A153B4" w:rsidRDefault="00A153B4" w:rsidP="00A153B4">
      <w:pPr>
        <w:pStyle w:val="NoSpacing"/>
      </w:pPr>
      <w:r>
        <w:t xml:space="preserve">            </w:t>
      </w:r>
    </w:p>
    <w:p w14:paraId="0A2BE656" w14:textId="77777777" w:rsidR="00A153B4" w:rsidRDefault="00A153B4" w:rsidP="00A153B4">
      <w:pPr>
        <w:pStyle w:val="NoSpacing"/>
      </w:pPr>
      <w:r>
        <w:t xml:space="preserve">            //Add Player to team with collected info.</w:t>
      </w:r>
    </w:p>
    <w:p w14:paraId="513026F7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team.add</w:t>
      </w:r>
      <w:proofErr w:type="spellEnd"/>
      <w:r>
        <w:t>(new Player(info[0], info[1], jersey));</w:t>
      </w:r>
    </w:p>
    <w:p w14:paraId="3F53B4A3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ln</w:t>
      </w:r>
      <w:proofErr w:type="spellEnd"/>
      <w:r>
        <w:t>("Added " + info[0] + " to the team.");</w:t>
      </w:r>
    </w:p>
    <w:p w14:paraId="0945A211" w14:textId="77777777" w:rsidR="00A153B4" w:rsidRDefault="00A153B4" w:rsidP="00A153B4">
      <w:pPr>
        <w:pStyle w:val="NoSpacing"/>
      </w:pPr>
      <w:r>
        <w:t xml:space="preserve">            </w:t>
      </w:r>
    </w:p>
    <w:p w14:paraId="4F671947" w14:textId="77777777" w:rsidR="00A153B4" w:rsidRDefault="00A153B4" w:rsidP="00A153B4">
      <w:pPr>
        <w:pStyle w:val="NoSpacing"/>
      </w:pPr>
      <w:r>
        <w:t xml:space="preserve">            //Break loop if all Players have been added.</w:t>
      </w:r>
    </w:p>
    <w:p w14:paraId="41418DFD" w14:textId="77777777" w:rsidR="00A153B4" w:rsidRDefault="00A153B4" w:rsidP="00A153B4">
      <w:pPr>
        <w:pStyle w:val="NoSpacing"/>
      </w:pPr>
      <w:r>
        <w:lastRenderedPageBreak/>
        <w:t xml:space="preserve">            </w:t>
      </w:r>
      <w:proofErr w:type="spellStart"/>
      <w:r>
        <w:t>System.out.print</w:t>
      </w:r>
      <w:proofErr w:type="spellEnd"/>
      <w:r>
        <w:t>("Do you have additional players to enter? (y/n): ");</w:t>
      </w:r>
    </w:p>
    <w:p w14:paraId="0AF0EA8C" w14:textId="77777777" w:rsidR="00A153B4" w:rsidRDefault="00A153B4" w:rsidP="00A153B4">
      <w:pPr>
        <w:pStyle w:val="NoSpacing"/>
      </w:pPr>
      <w:r>
        <w:t xml:space="preserve">            if(!</w:t>
      </w:r>
      <w:proofErr w:type="spellStart"/>
      <w:r>
        <w:t>scan.nextLine</w:t>
      </w:r>
      <w:proofErr w:type="spellEnd"/>
      <w:r>
        <w:t>().</w:t>
      </w:r>
      <w:proofErr w:type="spellStart"/>
      <w:r>
        <w:t>equalsIgnoreCase</w:t>
      </w:r>
      <w:proofErr w:type="spellEnd"/>
      <w:r>
        <w:t>("y")){break;};</w:t>
      </w:r>
    </w:p>
    <w:p w14:paraId="5762A2D9" w14:textId="77777777" w:rsidR="00A153B4" w:rsidRDefault="00A153B4" w:rsidP="00A153B4">
      <w:pPr>
        <w:pStyle w:val="NoSpacing"/>
      </w:pPr>
      <w:r>
        <w:t xml:space="preserve">        }</w:t>
      </w:r>
    </w:p>
    <w:p w14:paraId="7E0E3C30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All players added.");</w:t>
      </w:r>
    </w:p>
    <w:p w14:paraId="03280A1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");</w:t>
      </w:r>
    </w:p>
    <w:p w14:paraId="321778DC" w14:textId="77777777" w:rsidR="00A153B4" w:rsidRDefault="00A153B4" w:rsidP="00A153B4">
      <w:pPr>
        <w:pStyle w:val="NoSpacing"/>
      </w:pPr>
      <w:r>
        <w:t xml:space="preserve">        </w:t>
      </w:r>
    </w:p>
    <w:p w14:paraId="4984505D" w14:textId="77777777" w:rsidR="00A153B4" w:rsidRDefault="00A153B4" w:rsidP="00A153B4">
      <w:pPr>
        <w:pStyle w:val="NoSpacing"/>
      </w:pPr>
      <w:r>
        <w:t xml:space="preserve">        //Remove a first Player from the Team.</w:t>
      </w:r>
    </w:p>
    <w:p w14:paraId="740BD25A" w14:textId="77777777" w:rsidR="00A153B4" w:rsidRDefault="00A153B4" w:rsidP="00A153B4">
      <w:pPr>
        <w:pStyle w:val="NoSpacing"/>
      </w:pPr>
      <w:r>
        <w:t xml:space="preserve">        if(!</w:t>
      </w:r>
      <w:proofErr w:type="spellStart"/>
      <w:r>
        <w:t>team.isEmpty</w:t>
      </w:r>
      <w:proofErr w:type="spellEnd"/>
      <w:r>
        <w:t>()){</w:t>
      </w:r>
    </w:p>
    <w:p w14:paraId="0491CD58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ln</w:t>
      </w:r>
      <w:proofErr w:type="spellEnd"/>
      <w:r>
        <w:t xml:space="preserve">("Removing the first Player: " + </w:t>
      </w:r>
      <w:proofErr w:type="spellStart"/>
      <w:r>
        <w:t>team.remove</w:t>
      </w:r>
      <w:proofErr w:type="spellEnd"/>
      <w:r>
        <w:t>().</w:t>
      </w:r>
      <w:proofErr w:type="spellStart"/>
      <w:r>
        <w:t>getName</w:t>
      </w:r>
      <w:proofErr w:type="spellEnd"/>
      <w:r>
        <w:t>());</w:t>
      </w:r>
    </w:p>
    <w:p w14:paraId="687F6C2D" w14:textId="77777777" w:rsidR="00A153B4" w:rsidRDefault="00A153B4" w:rsidP="00A153B4">
      <w:pPr>
        <w:pStyle w:val="NoSpacing"/>
      </w:pPr>
      <w:r>
        <w:t xml:space="preserve">        } else {</w:t>
      </w:r>
    </w:p>
    <w:p w14:paraId="7B65F7ED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ln</w:t>
      </w:r>
      <w:proofErr w:type="spellEnd"/>
      <w:r>
        <w:t>("No players to remove!");</w:t>
      </w:r>
    </w:p>
    <w:p w14:paraId="11E5296D" w14:textId="77777777" w:rsidR="00A153B4" w:rsidRDefault="00A153B4" w:rsidP="00A153B4">
      <w:pPr>
        <w:pStyle w:val="NoSpacing"/>
      </w:pPr>
      <w:r>
        <w:t xml:space="preserve">        }</w:t>
      </w:r>
    </w:p>
    <w:p w14:paraId="1F72E47C" w14:textId="77777777" w:rsidR="00A153B4" w:rsidRDefault="00A153B4" w:rsidP="00A153B4">
      <w:pPr>
        <w:pStyle w:val="NoSpacing"/>
      </w:pPr>
      <w:r>
        <w:t xml:space="preserve">        </w:t>
      </w:r>
    </w:p>
    <w:p w14:paraId="15B43121" w14:textId="77777777" w:rsidR="00A153B4" w:rsidRDefault="00A153B4" w:rsidP="00A153B4">
      <w:pPr>
        <w:pStyle w:val="NoSpacing"/>
      </w:pPr>
      <w:r>
        <w:t xml:space="preserve">        //Add a player with made up information.</w:t>
      </w:r>
    </w:p>
    <w:p w14:paraId="3CCD8ECA" w14:textId="77777777" w:rsidR="00A153B4" w:rsidRDefault="00A153B4" w:rsidP="00A153B4">
      <w:pPr>
        <w:pStyle w:val="NoSpacing"/>
      </w:pPr>
      <w:r>
        <w:t xml:space="preserve">        Player </w:t>
      </w:r>
      <w:proofErr w:type="spellStart"/>
      <w:r>
        <w:t>madeUp</w:t>
      </w:r>
      <w:proofErr w:type="spellEnd"/>
      <w:r>
        <w:t xml:space="preserve"> = new Player("Jake Huesman", "Center", 1);</w:t>
      </w:r>
    </w:p>
    <w:p w14:paraId="34EBA00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eam.add</w:t>
      </w:r>
      <w:proofErr w:type="spellEnd"/>
      <w:r>
        <w:t>(</w:t>
      </w:r>
      <w:proofErr w:type="spellStart"/>
      <w:r>
        <w:t>madeUp</w:t>
      </w:r>
      <w:proofErr w:type="spellEnd"/>
      <w:r>
        <w:t>);</w:t>
      </w:r>
    </w:p>
    <w:p w14:paraId="4E66A1FA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 xml:space="preserve">("Added the following player to the team: " + </w:t>
      </w:r>
      <w:proofErr w:type="spellStart"/>
      <w:r>
        <w:t>team.getItem</w:t>
      </w:r>
      <w:proofErr w:type="spellEnd"/>
      <w:r>
        <w:t>(0).</w:t>
      </w:r>
      <w:proofErr w:type="spellStart"/>
      <w:r>
        <w:t>getName</w:t>
      </w:r>
      <w:proofErr w:type="spellEnd"/>
      <w:r>
        <w:t>());</w:t>
      </w:r>
    </w:p>
    <w:p w14:paraId="5260DC92" w14:textId="77777777" w:rsidR="00A153B4" w:rsidRDefault="00A153B4" w:rsidP="00A153B4">
      <w:pPr>
        <w:pStyle w:val="NoSpacing"/>
      </w:pPr>
      <w:r>
        <w:t xml:space="preserve">        </w:t>
      </w:r>
    </w:p>
    <w:p w14:paraId="68FAA454" w14:textId="77777777" w:rsidR="00A153B4" w:rsidRDefault="00A153B4" w:rsidP="00A153B4">
      <w:pPr>
        <w:pStyle w:val="NoSpacing"/>
      </w:pPr>
      <w:r>
        <w:t xml:space="preserve">        //Display the current count of players in the team.</w:t>
      </w:r>
    </w:p>
    <w:p w14:paraId="727F1BCE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 xml:space="preserve">("The current count of players on the team is: " + </w:t>
      </w:r>
      <w:proofErr w:type="spellStart"/>
      <w:r>
        <w:t>team.getCurrentSize</w:t>
      </w:r>
      <w:proofErr w:type="spellEnd"/>
      <w:r>
        <w:t>());</w:t>
      </w:r>
    </w:p>
    <w:p w14:paraId="115AA041" w14:textId="77777777" w:rsidR="00A153B4" w:rsidRDefault="00A153B4" w:rsidP="00A153B4">
      <w:pPr>
        <w:pStyle w:val="NoSpacing"/>
      </w:pPr>
      <w:r>
        <w:t xml:space="preserve">        </w:t>
      </w:r>
    </w:p>
    <w:p w14:paraId="5CC29F2D" w14:textId="77777777" w:rsidR="00A153B4" w:rsidRDefault="00A153B4" w:rsidP="00A153B4">
      <w:pPr>
        <w:pStyle w:val="NoSpacing"/>
      </w:pPr>
      <w:r>
        <w:t xml:space="preserve">        //Remove Player added earlier with made up info.</w:t>
      </w:r>
    </w:p>
    <w:p w14:paraId="316158B7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 xml:space="preserve">("Removing the following player from the team: " + </w:t>
      </w:r>
      <w:proofErr w:type="spellStart"/>
      <w:r>
        <w:t>madeUp.getName</w:t>
      </w:r>
      <w:proofErr w:type="spellEnd"/>
      <w:r>
        <w:t>());</w:t>
      </w:r>
    </w:p>
    <w:p w14:paraId="7E953660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team.remove</w:t>
      </w:r>
      <w:proofErr w:type="spellEnd"/>
      <w:r>
        <w:t>(</w:t>
      </w:r>
      <w:proofErr w:type="spellStart"/>
      <w:r>
        <w:t>madeUp</w:t>
      </w:r>
      <w:proofErr w:type="spellEnd"/>
      <w:r>
        <w:t>);</w:t>
      </w:r>
    </w:p>
    <w:p w14:paraId="3D53EF2C" w14:textId="77777777" w:rsidR="00A153B4" w:rsidRDefault="00A153B4" w:rsidP="00A153B4">
      <w:pPr>
        <w:pStyle w:val="NoSpacing"/>
      </w:pPr>
      <w:r>
        <w:t xml:space="preserve">        </w:t>
      </w:r>
    </w:p>
    <w:p w14:paraId="580B2CD8" w14:textId="77777777" w:rsidR="00A153B4" w:rsidRDefault="00A153B4" w:rsidP="00A153B4">
      <w:pPr>
        <w:pStyle w:val="NoSpacing"/>
      </w:pPr>
      <w:r>
        <w:t xml:space="preserve">        //Display the current count of players in the team again.</w:t>
      </w:r>
    </w:p>
    <w:p w14:paraId="3FC44DB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 xml:space="preserve">("The current count of players on the team is: " + </w:t>
      </w:r>
      <w:proofErr w:type="spellStart"/>
      <w:r>
        <w:t>team.getCurrentSize</w:t>
      </w:r>
      <w:proofErr w:type="spellEnd"/>
      <w:r>
        <w:t>());</w:t>
      </w:r>
    </w:p>
    <w:p w14:paraId="68E60087" w14:textId="77777777" w:rsidR="00A153B4" w:rsidRDefault="00A153B4" w:rsidP="00A153B4">
      <w:pPr>
        <w:pStyle w:val="NoSpacing"/>
      </w:pPr>
      <w:r>
        <w:t xml:space="preserve">        </w:t>
      </w:r>
    </w:p>
    <w:p w14:paraId="5AAF2AD6" w14:textId="77777777" w:rsidR="00A153B4" w:rsidRDefault="00A153B4" w:rsidP="00A153B4">
      <w:pPr>
        <w:pStyle w:val="NoSpacing"/>
      </w:pPr>
      <w:r>
        <w:t xml:space="preserve">        //Use a for loop to print the information of the Players in the team.</w:t>
      </w:r>
    </w:p>
    <w:p w14:paraId="0D0B2DE2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The current Players on the team are: ");</w:t>
      </w:r>
    </w:p>
    <w:p w14:paraId="00EBFE4A" w14:textId="77777777" w:rsidR="00A153B4" w:rsidRDefault="00A153B4" w:rsidP="00A153B4">
      <w:pPr>
        <w:pStyle w:val="NoSpacing"/>
      </w:pPr>
      <w:r>
        <w:t xml:space="preserve">        for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team.getCurrent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7886FF6C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format</w:t>
      </w:r>
      <w:proofErr w:type="spellEnd"/>
      <w:r>
        <w:t xml:space="preserve">("| %1$-30s | %2$-20s | %3$-20s\n", (i+1) + ") Name: " + </w:t>
      </w:r>
      <w:proofErr w:type="spellStart"/>
      <w:r>
        <w:t>team.getItem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Name</w:t>
      </w:r>
      <w:proofErr w:type="spellEnd"/>
      <w:r>
        <w:t>(), "</w:t>
      </w:r>
      <w:proofErr w:type="spellStart"/>
      <w:r>
        <w:t>Postion</w:t>
      </w:r>
      <w:proofErr w:type="spellEnd"/>
      <w:r>
        <w:t xml:space="preserve">: " + </w:t>
      </w:r>
      <w:proofErr w:type="spellStart"/>
      <w:r>
        <w:t>team.getItem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Position</w:t>
      </w:r>
      <w:proofErr w:type="spellEnd"/>
      <w:r>
        <w:t xml:space="preserve">(), "Jersey Number: " + </w:t>
      </w:r>
      <w:proofErr w:type="spellStart"/>
      <w:r>
        <w:t>team.getItem</w:t>
      </w:r>
      <w:proofErr w:type="spellEnd"/>
      <w:r>
        <w:t>(</w:t>
      </w:r>
      <w:proofErr w:type="spellStart"/>
      <w:r>
        <w:t>i</w:t>
      </w:r>
      <w:proofErr w:type="spellEnd"/>
      <w:r>
        <w:t>).</w:t>
      </w:r>
      <w:proofErr w:type="spellStart"/>
      <w:r>
        <w:t>getJerseyNumber</w:t>
      </w:r>
      <w:proofErr w:type="spellEnd"/>
      <w:r>
        <w:t>());</w:t>
      </w:r>
    </w:p>
    <w:p w14:paraId="6E01C852" w14:textId="77777777" w:rsidR="00A153B4" w:rsidRDefault="00A153B4" w:rsidP="00A153B4">
      <w:pPr>
        <w:pStyle w:val="NoSpacing"/>
      </w:pPr>
      <w:r>
        <w:t xml:space="preserve">        }</w:t>
      </w:r>
    </w:p>
    <w:p w14:paraId="556EE15B" w14:textId="77777777" w:rsidR="00A153B4" w:rsidRDefault="00A153B4" w:rsidP="00A153B4">
      <w:pPr>
        <w:pStyle w:val="NoSpacing"/>
      </w:pPr>
      <w:r>
        <w:t xml:space="preserve">        </w:t>
      </w:r>
    </w:p>
    <w:p w14:paraId="19C84BBC" w14:textId="77777777" w:rsidR="00A153B4" w:rsidRDefault="00A153B4" w:rsidP="00A153B4">
      <w:pPr>
        <w:pStyle w:val="NoSpacing"/>
      </w:pPr>
      <w:r>
        <w:t xml:space="preserve">        //Create an object of </w:t>
      </w:r>
      <w:proofErr w:type="spellStart"/>
      <w:r>
        <w:t>LinkedBag</w:t>
      </w:r>
      <w:proofErr w:type="spellEnd"/>
      <w:r>
        <w:t xml:space="preserve"> called courses to store the course ids of the courses taken this semester as Strings.</w:t>
      </w:r>
    </w:p>
    <w:p w14:paraId="340E1F73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LinkedBag</w:t>
      </w:r>
      <w:proofErr w:type="spellEnd"/>
      <w:r>
        <w:t xml:space="preserve">&lt;String&gt; courses = new </w:t>
      </w:r>
      <w:proofErr w:type="spellStart"/>
      <w:r>
        <w:t>LinkedBag</w:t>
      </w:r>
      <w:proofErr w:type="spellEnd"/>
      <w:r>
        <w:t>&lt;&gt;();</w:t>
      </w:r>
    </w:p>
    <w:p w14:paraId="1CD94271" w14:textId="77777777" w:rsidR="00A153B4" w:rsidRDefault="00A153B4" w:rsidP="00A153B4">
      <w:pPr>
        <w:pStyle w:val="NoSpacing"/>
      </w:pPr>
      <w:r>
        <w:t xml:space="preserve">        </w:t>
      </w:r>
    </w:p>
    <w:p w14:paraId="55D69D5A" w14:textId="77777777" w:rsidR="00A153B4" w:rsidRDefault="00A153B4" w:rsidP="00A153B4">
      <w:pPr>
        <w:pStyle w:val="NoSpacing"/>
      </w:pPr>
      <w:r>
        <w:t xml:space="preserve">        //Populate the bag with the course ids.</w:t>
      </w:r>
    </w:p>
    <w:p w14:paraId="255F574B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\</w:t>
      </w:r>
      <w:proofErr w:type="spellStart"/>
      <w:r>
        <w:t>nPopulating</w:t>
      </w:r>
      <w:proofErr w:type="spellEnd"/>
      <w:r>
        <w:t xml:space="preserve"> courses with course ids.");</w:t>
      </w:r>
    </w:p>
    <w:p w14:paraId="55A4AAAB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courses.add</w:t>
      </w:r>
      <w:proofErr w:type="spellEnd"/>
      <w:r>
        <w:t>("Math 265");</w:t>
      </w:r>
    </w:p>
    <w:p w14:paraId="29343478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courses.add</w:t>
      </w:r>
      <w:proofErr w:type="spellEnd"/>
      <w:r>
        <w:t>("ECE 111");</w:t>
      </w:r>
    </w:p>
    <w:p w14:paraId="52CDAAF9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courses.add</w:t>
      </w:r>
      <w:proofErr w:type="spellEnd"/>
      <w:r>
        <w:t>("</w:t>
      </w:r>
      <w:proofErr w:type="spellStart"/>
      <w:r>
        <w:t>CSci</w:t>
      </w:r>
      <w:proofErr w:type="spellEnd"/>
      <w:r>
        <w:t xml:space="preserve"> 161");</w:t>
      </w:r>
    </w:p>
    <w:p w14:paraId="3724E1F5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courses.add</w:t>
      </w:r>
      <w:proofErr w:type="spellEnd"/>
      <w:r>
        <w:t>("Math 129");</w:t>
      </w:r>
    </w:p>
    <w:p w14:paraId="1CFD4321" w14:textId="77777777" w:rsidR="00A153B4" w:rsidRDefault="00A153B4" w:rsidP="00A153B4">
      <w:pPr>
        <w:pStyle w:val="NoSpacing"/>
      </w:pPr>
      <w:r>
        <w:t xml:space="preserve">        </w:t>
      </w:r>
    </w:p>
    <w:p w14:paraId="3B051BA3" w14:textId="77777777" w:rsidR="00A153B4" w:rsidRDefault="00A153B4" w:rsidP="00A153B4">
      <w:pPr>
        <w:pStyle w:val="NoSpacing"/>
      </w:pPr>
      <w:r>
        <w:t xml:space="preserve">        //Remove a random course id from the bag.</w:t>
      </w:r>
    </w:p>
    <w:p w14:paraId="4E01FD1A" w14:textId="77777777" w:rsidR="00A153B4" w:rsidRDefault="00A153B4" w:rsidP="00A153B4">
      <w:pPr>
        <w:pStyle w:val="NoSpacing"/>
      </w:pPr>
      <w:r>
        <w:lastRenderedPageBreak/>
        <w:t xml:space="preserve">        </w:t>
      </w:r>
      <w:proofErr w:type="spellStart"/>
      <w:r>
        <w:t>System.out.println</w:t>
      </w:r>
      <w:proofErr w:type="spellEnd"/>
      <w:r>
        <w:t xml:space="preserve">("Randomly removed " + </w:t>
      </w:r>
      <w:proofErr w:type="spellStart"/>
      <w:r>
        <w:t>courses.remove</w:t>
      </w:r>
      <w:proofErr w:type="spellEnd"/>
      <w:r>
        <w:t>() + " from the courses");</w:t>
      </w:r>
    </w:p>
    <w:p w14:paraId="3D57B3D3" w14:textId="77777777" w:rsidR="00A153B4" w:rsidRDefault="00A153B4" w:rsidP="00A153B4">
      <w:pPr>
        <w:pStyle w:val="NoSpacing"/>
      </w:pPr>
      <w:r>
        <w:t xml:space="preserve">    </w:t>
      </w:r>
    </w:p>
    <w:p w14:paraId="689A7646" w14:textId="77777777" w:rsidR="00A153B4" w:rsidRDefault="00A153B4" w:rsidP="00A153B4">
      <w:pPr>
        <w:pStyle w:val="NoSpacing"/>
      </w:pPr>
      <w:r>
        <w:t xml:space="preserve">        //Print the course ids from the bag.</w:t>
      </w:r>
    </w:p>
    <w:p w14:paraId="08B8465B" w14:textId="77777777" w:rsidR="00A153B4" w:rsidRDefault="00A153B4" w:rsidP="00A153B4">
      <w:pPr>
        <w:pStyle w:val="NoSpacing"/>
      </w:pPr>
      <w:r>
        <w:t xml:space="preserve">        </w:t>
      </w:r>
      <w:proofErr w:type="spellStart"/>
      <w:r>
        <w:t>System.out.println</w:t>
      </w:r>
      <w:proofErr w:type="spellEnd"/>
      <w:r>
        <w:t>("Course ids in bag:");</w:t>
      </w:r>
    </w:p>
    <w:p w14:paraId="206FCC41" w14:textId="77777777" w:rsidR="00A153B4" w:rsidRDefault="00A153B4" w:rsidP="00A153B4">
      <w:pPr>
        <w:pStyle w:val="NoSpacing"/>
      </w:pPr>
      <w:r>
        <w:t xml:space="preserve">        for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=0; </w:t>
      </w:r>
      <w:proofErr w:type="spellStart"/>
      <w:r>
        <w:t>i</w:t>
      </w:r>
      <w:proofErr w:type="spellEnd"/>
      <w:r>
        <w:t>&lt;</w:t>
      </w:r>
      <w:proofErr w:type="spellStart"/>
      <w:r>
        <w:t>courses.getCurrent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{</w:t>
      </w:r>
    </w:p>
    <w:p w14:paraId="7BFBA01E" w14:textId="77777777" w:rsidR="00A153B4" w:rsidRDefault="00A153B4" w:rsidP="00A153B4">
      <w:pPr>
        <w:pStyle w:val="NoSpacing"/>
      </w:pPr>
      <w:r>
        <w:t xml:space="preserve">            </w:t>
      </w:r>
      <w:proofErr w:type="spellStart"/>
      <w:r>
        <w:t>System.out.println</w:t>
      </w:r>
      <w:proofErr w:type="spellEnd"/>
      <w:r>
        <w:t xml:space="preserve">((i+1) + ") " + </w:t>
      </w:r>
      <w:proofErr w:type="spellStart"/>
      <w:r>
        <w:t>courses.getItem</w:t>
      </w:r>
      <w:proofErr w:type="spellEnd"/>
      <w:r>
        <w:t>(</w:t>
      </w:r>
      <w:proofErr w:type="spellStart"/>
      <w:r>
        <w:t>i</w:t>
      </w:r>
      <w:proofErr w:type="spellEnd"/>
      <w:r>
        <w:t>));</w:t>
      </w:r>
    </w:p>
    <w:p w14:paraId="7F3A9C2D" w14:textId="77777777" w:rsidR="00A153B4" w:rsidRDefault="00A153B4" w:rsidP="00A153B4">
      <w:pPr>
        <w:pStyle w:val="NoSpacing"/>
      </w:pPr>
      <w:r>
        <w:t xml:space="preserve">        }</w:t>
      </w:r>
    </w:p>
    <w:p w14:paraId="06865F2A" w14:textId="77777777" w:rsidR="00A153B4" w:rsidRDefault="00A153B4" w:rsidP="00A153B4">
      <w:pPr>
        <w:pStyle w:val="NoSpacing"/>
      </w:pPr>
      <w:r>
        <w:t xml:space="preserve">    }    </w:t>
      </w:r>
    </w:p>
    <w:p w14:paraId="430FF227" w14:textId="6BFD88A0" w:rsidR="00A153B4" w:rsidRDefault="00A153B4" w:rsidP="00A153B4">
      <w:pPr>
        <w:pStyle w:val="NoSpacing"/>
      </w:pPr>
      <w:r>
        <w:t>}</w:t>
      </w:r>
    </w:p>
    <w:p w14:paraId="30FFFB15" w14:textId="77777777" w:rsidR="00A153B4" w:rsidRDefault="00A153B4" w:rsidP="00A153B4">
      <w:pPr>
        <w:pStyle w:val="NoSpacing"/>
      </w:pPr>
    </w:p>
    <w:p w14:paraId="786F4F11" w14:textId="6CE236BE" w:rsidR="00A153B4" w:rsidRDefault="00A153B4" w:rsidP="00A153B4">
      <w:pPr>
        <w:pStyle w:val="NoSpacing"/>
      </w:pPr>
      <w:r>
        <w:t>Output:</w:t>
      </w:r>
    </w:p>
    <w:p w14:paraId="06719CF9" w14:textId="77777777" w:rsidR="00A153B4" w:rsidRDefault="00A153B4" w:rsidP="00A153B4">
      <w:pPr>
        <w:pStyle w:val="NoSpacing"/>
      </w:pPr>
      <w:r>
        <w:t>run:</w:t>
      </w:r>
    </w:p>
    <w:p w14:paraId="4F9FB421" w14:textId="77777777" w:rsidR="00A153B4" w:rsidRDefault="00A153B4" w:rsidP="00A153B4">
      <w:pPr>
        <w:pStyle w:val="NoSpacing"/>
      </w:pPr>
      <w:r>
        <w:t xml:space="preserve">Please enter team info one player at a time: </w:t>
      </w:r>
    </w:p>
    <w:p w14:paraId="3CCE2E41" w14:textId="77777777" w:rsidR="00A153B4" w:rsidRDefault="00A153B4" w:rsidP="00A153B4">
      <w:pPr>
        <w:pStyle w:val="NoSpacing"/>
      </w:pPr>
      <w:r>
        <w:t>Please enter the player's name: Jake</w:t>
      </w:r>
    </w:p>
    <w:p w14:paraId="4CD14C67" w14:textId="77777777" w:rsidR="00A153B4" w:rsidRDefault="00A153B4" w:rsidP="00A153B4">
      <w:pPr>
        <w:pStyle w:val="NoSpacing"/>
      </w:pPr>
      <w:r>
        <w:t>Please enter the player's position: Center</w:t>
      </w:r>
    </w:p>
    <w:p w14:paraId="146CEEA0" w14:textId="77777777" w:rsidR="00A153B4" w:rsidRDefault="00A153B4" w:rsidP="00A153B4">
      <w:pPr>
        <w:pStyle w:val="NoSpacing"/>
      </w:pPr>
      <w:r>
        <w:t>Please enter the player's jersey number: 4</w:t>
      </w:r>
    </w:p>
    <w:p w14:paraId="320B367C" w14:textId="77777777" w:rsidR="00A153B4" w:rsidRDefault="00A153B4" w:rsidP="00A153B4">
      <w:pPr>
        <w:pStyle w:val="NoSpacing"/>
      </w:pPr>
      <w:r>
        <w:t>Added Jake to the team.</w:t>
      </w:r>
    </w:p>
    <w:p w14:paraId="7335FC06" w14:textId="77777777" w:rsidR="00A153B4" w:rsidRDefault="00A153B4" w:rsidP="00A153B4">
      <w:pPr>
        <w:pStyle w:val="NoSpacing"/>
      </w:pPr>
      <w:r>
        <w:t>Do you have additional players to enter? (y/n): y</w:t>
      </w:r>
    </w:p>
    <w:p w14:paraId="79126F3B" w14:textId="77777777" w:rsidR="00A153B4" w:rsidRDefault="00A153B4" w:rsidP="00A153B4">
      <w:pPr>
        <w:pStyle w:val="NoSpacing"/>
      </w:pPr>
      <w:r>
        <w:t>Please enter the player's name: John</w:t>
      </w:r>
    </w:p>
    <w:p w14:paraId="534230C7" w14:textId="77777777" w:rsidR="00A153B4" w:rsidRDefault="00A153B4" w:rsidP="00A153B4">
      <w:pPr>
        <w:pStyle w:val="NoSpacing"/>
      </w:pPr>
      <w:r>
        <w:t>Please enter the player's position: 342</w:t>
      </w:r>
    </w:p>
    <w:p w14:paraId="2D56365C" w14:textId="77777777" w:rsidR="00A153B4" w:rsidRDefault="00A153B4" w:rsidP="00A153B4">
      <w:pPr>
        <w:pStyle w:val="NoSpacing"/>
      </w:pPr>
      <w:r>
        <w:t>Please enter the player's jersey number: 433</w:t>
      </w:r>
    </w:p>
    <w:p w14:paraId="5F7028C2" w14:textId="77777777" w:rsidR="00A153B4" w:rsidRDefault="00A153B4" w:rsidP="00A153B4">
      <w:pPr>
        <w:pStyle w:val="NoSpacing"/>
      </w:pPr>
      <w:r>
        <w:t>Added John to the team.</w:t>
      </w:r>
    </w:p>
    <w:p w14:paraId="6CD8834D" w14:textId="77777777" w:rsidR="00A153B4" w:rsidRDefault="00A153B4" w:rsidP="00A153B4">
      <w:pPr>
        <w:pStyle w:val="NoSpacing"/>
      </w:pPr>
      <w:r>
        <w:t>Do you have additional players to enter? (y/n): y</w:t>
      </w:r>
    </w:p>
    <w:p w14:paraId="4931FF3B" w14:textId="77777777" w:rsidR="00A153B4" w:rsidRDefault="00A153B4" w:rsidP="00A153B4">
      <w:pPr>
        <w:pStyle w:val="NoSpacing"/>
      </w:pPr>
      <w:r>
        <w:t>Please enter the player's name: Jerry</w:t>
      </w:r>
    </w:p>
    <w:p w14:paraId="1E1967C2" w14:textId="77777777" w:rsidR="00A153B4" w:rsidRDefault="00A153B4" w:rsidP="00A153B4">
      <w:pPr>
        <w:pStyle w:val="NoSpacing"/>
      </w:pPr>
      <w:r>
        <w:t>Please enter the player's position: 423</w:t>
      </w:r>
    </w:p>
    <w:p w14:paraId="4FAE317A" w14:textId="77777777" w:rsidR="00A153B4" w:rsidRDefault="00A153B4" w:rsidP="00A153B4">
      <w:pPr>
        <w:pStyle w:val="NoSpacing"/>
      </w:pPr>
      <w:r>
        <w:t>Please enter the player's jersey number: 3</w:t>
      </w:r>
    </w:p>
    <w:p w14:paraId="68ACF168" w14:textId="77777777" w:rsidR="00A153B4" w:rsidRDefault="00A153B4" w:rsidP="00A153B4">
      <w:pPr>
        <w:pStyle w:val="NoSpacing"/>
      </w:pPr>
      <w:r>
        <w:t>Added Jerry to the team.</w:t>
      </w:r>
    </w:p>
    <w:p w14:paraId="4DB605B0" w14:textId="77777777" w:rsidR="00A153B4" w:rsidRDefault="00A153B4" w:rsidP="00A153B4">
      <w:pPr>
        <w:pStyle w:val="NoSpacing"/>
      </w:pPr>
      <w:r>
        <w:t>Do you have additional players to enter? (y/n): y</w:t>
      </w:r>
    </w:p>
    <w:p w14:paraId="5B0501C9" w14:textId="77777777" w:rsidR="00A153B4" w:rsidRDefault="00A153B4" w:rsidP="00A153B4">
      <w:pPr>
        <w:pStyle w:val="NoSpacing"/>
      </w:pPr>
      <w:r>
        <w:t>Please enter the player's name: Mary</w:t>
      </w:r>
    </w:p>
    <w:p w14:paraId="6A22557B" w14:textId="77777777" w:rsidR="00A153B4" w:rsidRDefault="00A153B4" w:rsidP="00A153B4">
      <w:pPr>
        <w:pStyle w:val="NoSpacing"/>
      </w:pPr>
      <w:r>
        <w:t>Please enter the player's position: 33</w:t>
      </w:r>
    </w:p>
    <w:p w14:paraId="42364B3E" w14:textId="77777777" w:rsidR="00A153B4" w:rsidRDefault="00A153B4" w:rsidP="00A153B4">
      <w:pPr>
        <w:pStyle w:val="NoSpacing"/>
      </w:pPr>
      <w:r>
        <w:t>Please enter the player's jersey number: 4</w:t>
      </w:r>
    </w:p>
    <w:p w14:paraId="37F15128" w14:textId="77777777" w:rsidR="00A153B4" w:rsidRDefault="00A153B4" w:rsidP="00A153B4">
      <w:pPr>
        <w:pStyle w:val="NoSpacing"/>
      </w:pPr>
      <w:r>
        <w:t>Added Mary to the team.</w:t>
      </w:r>
    </w:p>
    <w:p w14:paraId="3FC337E2" w14:textId="77777777" w:rsidR="00A153B4" w:rsidRDefault="00A153B4" w:rsidP="00A153B4">
      <w:pPr>
        <w:pStyle w:val="NoSpacing"/>
      </w:pPr>
      <w:r>
        <w:t>Do you have additional players to enter? (y/n): n</w:t>
      </w:r>
    </w:p>
    <w:p w14:paraId="3F43B676" w14:textId="77777777" w:rsidR="00A153B4" w:rsidRDefault="00A153B4" w:rsidP="00A153B4">
      <w:pPr>
        <w:pStyle w:val="NoSpacing"/>
      </w:pPr>
      <w:r>
        <w:t>All players added.</w:t>
      </w:r>
    </w:p>
    <w:p w14:paraId="23BBB325" w14:textId="77777777" w:rsidR="00A153B4" w:rsidRDefault="00A153B4" w:rsidP="00A153B4">
      <w:pPr>
        <w:pStyle w:val="NoSpacing"/>
      </w:pPr>
    </w:p>
    <w:p w14:paraId="72D469F4" w14:textId="77777777" w:rsidR="00A153B4" w:rsidRDefault="00A153B4" w:rsidP="00A153B4">
      <w:pPr>
        <w:pStyle w:val="NoSpacing"/>
      </w:pPr>
      <w:r>
        <w:t>Removing the first Player: Mary</w:t>
      </w:r>
    </w:p>
    <w:p w14:paraId="59F1BBD6" w14:textId="77777777" w:rsidR="00A153B4" w:rsidRDefault="00A153B4" w:rsidP="00A153B4">
      <w:pPr>
        <w:pStyle w:val="NoSpacing"/>
      </w:pPr>
      <w:r>
        <w:t>Added the following player to the team: Jake Huesman</w:t>
      </w:r>
    </w:p>
    <w:p w14:paraId="29BFE6DF" w14:textId="77777777" w:rsidR="00A153B4" w:rsidRDefault="00A153B4" w:rsidP="00A153B4">
      <w:pPr>
        <w:pStyle w:val="NoSpacing"/>
      </w:pPr>
      <w:r>
        <w:t>The current count of players on the team is: 4</w:t>
      </w:r>
    </w:p>
    <w:p w14:paraId="4208C297" w14:textId="77777777" w:rsidR="00A153B4" w:rsidRDefault="00A153B4" w:rsidP="00A153B4">
      <w:pPr>
        <w:pStyle w:val="NoSpacing"/>
      </w:pPr>
      <w:r>
        <w:t>Removing the following player from the team: Jake Huesman</w:t>
      </w:r>
    </w:p>
    <w:p w14:paraId="651E02EE" w14:textId="77777777" w:rsidR="00A153B4" w:rsidRDefault="00A153B4" w:rsidP="00A153B4">
      <w:pPr>
        <w:pStyle w:val="NoSpacing"/>
      </w:pPr>
      <w:r>
        <w:t>The current count of players on the team is: 3</w:t>
      </w:r>
    </w:p>
    <w:p w14:paraId="4B6349C3" w14:textId="77777777" w:rsidR="00A153B4" w:rsidRDefault="00A153B4" w:rsidP="00A153B4">
      <w:pPr>
        <w:pStyle w:val="NoSpacing"/>
      </w:pPr>
      <w:r>
        <w:t xml:space="preserve">The current Players on the team are: </w:t>
      </w:r>
    </w:p>
    <w:p w14:paraId="3B11ADDC" w14:textId="77777777" w:rsidR="00A153B4" w:rsidRDefault="00A153B4" w:rsidP="00A153B4">
      <w:pPr>
        <w:pStyle w:val="NoSpacing"/>
      </w:pPr>
      <w:r>
        <w:t xml:space="preserve">| 1) Name: Jerry                 | </w:t>
      </w:r>
      <w:proofErr w:type="spellStart"/>
      <w:r>
        <w:t>Postion</w:t>
      </w:r>
      <w:proofErr w:type="spellEnd"/>
      <w:r>
        <w:t xml:space="preserve">: 423         | Jersey Number: 3    </w:t>
      </w:r>
    </w:p>
    <w:p w14:paraId="3047999B" w14:textId="77777777" w:rsidR="00A153B4" w:rsidRDefault="00A153B4" w:rsidP="00A153B4">
      <w:pPr>
        <w:pStyle w:val="NoSpacing"/>
      </w:pPr>
      <w:r>
        <w:t xml:space="preserve">| 2) Name: Jerry                 | </w:t>
      </w:r>
      <w:proofErr w:type="spellStart"/>
      <w:r>
        <w:t>Postion</w:t>
      </w:r>
      <w:proofErr w:type="spellEnd"/>
      <w:r>
        <w:t xml:space="preserve">: 423         | Jersey Number: 3    </w:t>
      </w:r>
    </w:p>
    <w:p w14:paraId="45DC8A21" w14:textId="77777777" w:rsidR="00A153B4" w:rsidRDefault="00A153B4" w:rsidP="00A153B4">
      <w:pPr>
        <w:pStyle w:val="NoSpacing"/>
      </w:pPr>
      <w:r>
        <w:t xml:space="preserve">| 3) Name: John                  | </w:t>
      </w:r>
      <w:proofErr w:type="spellStart"/>
      <w:r>
        <w:t>Postion</w:t>
      </w:r>
      <w:proofErr w:type="spellEnd"/>
      <w:r>
        <w:t xml:space="preserve">: 342         | Jersey Number: 433  </w:t>
      </w:r>
    </w:p>
    <w:p w14:paraId="38ABDE05" w14:textId="77777777" w:rsidR="00A153B4" w:rsidRDefault="00A153B4" w:rsidP="00A153B4">
      <w:pPr>
        <w:pStyle w:val="NoSpacing"/>
      </w:pPr>
    </w:p>
    <w:p w14:paraId="34712AFA" w14:textId="77777777" w:rsidR="00A153B4" w:rsidRDefault="00A153B4" w:rsidP="00A153B4">
      <w:pPr>
        <w:pStyle w:val="NoSpacing"/>
      </w:pPr>
      <w:r>
        <w:t>Populating courses with course ids.</w:t>
      </w:r>
    </w:p>
    <w:p w14:paraId="748A8565" w14:textId="77777777" w:rsidR="00A153B4" w:rsidRDefault="00A153B4" w:rsidP="00A153B4">
      <w:pPr>
        <w:pStyle w:val="NoSpacing"/>
      </w:pPr>
      <w:r>
        <w:t>Randomly removed Math 129 from the courses</w:t>
      </w:r>
    </w:p>
    <w:p w14:paraId="012C65F6" w14:textId="77777777" w:rsidR="00A153B4" w:rsidRDefault="00A153B4" w:rsidP="00A153B4">
      <w:pPr>
        <w:pStyle w:val="NoSpacing"/>
      </w:pPr>
      <w:r>
        <w:t>Course ids in bag:</w:t>
      </w:r>
    </w:p>
    <w:p w14:paraId="1F5041FF" w14:textId="77777777" w:rsidR="00A153B4" w:rsidRDefault="00A153B4" w:rsidP="00A153B4">
      <w:pPr>
        <w:pStyle w:val="NoSpacing"/>
      </w:pPr>
      <w:r>
        <w:lastRenderedPageBreak/>
        <w:t xml:space="preserve">1) </w:t>
      </w:r>
      <w:proofErr w:type="spellStart"/>
      <w:r>
        <w:t>CSci</w:t>
      </w:r>
      <w:proofErr w:type="spellEnd"/>
      <w:r>
        <w:t xml:space="preserve"> 161</w:t>
      </w:r>
    </w:p>
    <w:p w14:paraId="65008CE2" w14:textId="77777777" w:rsidR="00A153B4" w:rsidRDefault="00A153B4" w:rsidP="00A153B4">
      <w:pPr>
        <w:pStyle w:val="NoSpacing"/>
      </w:pPr>
      <w:r>
        <w:t xml:space="preserve">2) </w:t>
      </w:r>
      <w:proofErr w:type="spellStart"/>
      <w:r>
        <w:t>CSci</w:t>
      </w:r>
      <w:proofErr w:type="spellEnd"/>
      <w:r>
        <w:t xml:space="preserve"> 161</w:t>
      </w:r>
    </w:p>
    <w:p w14:paraId="612996C0" w14:textId="77777777" w:rsidR="00A153B4" w:rsidRDefault="00A153B4" w:rsidP="00A153B4">
      <w:pPr>
        <w:pStyle w:val="NoSpacing"/>
      </w:pPr>
      <w:r>
        <w:t>3) ECE 111</w:t>
      </w:r>
    </w:p>
    <w:p w14:paraId="61394393" w14:textId="1389216A" w:rsidR="00A153B4" w:rsidRDefault="00A153B4" w:rsidP="00A153B4">
      <w:pPr>
        <w:pStyle w:val="NoSpacing"/>
      </w:pPr>
      <w:r>
        <w:t>BUILD SUCCESSFUL (total time: 33 seconds)</w:t>
      </w:r>
    </w:p>
    <w:p w14:paraId="0AEF7601" w14:textId="77777777" w:rsidR="00A153B4" w:rsidRDefault="00A153B4" w:rsidP="009F0A5C">
      <w:pPr>
        <w:pStyle w:val="NoSpacing"/>
      </w:pPr>
    </w:p>
    <w:p w14:paraId="16BA0CE3" w14:textId="7A8D1C54" w:rsidR="00A153B4" w:rsidRDefault="00A153B4" w:rsidP="009F0A5C">
      <w:pPr>
        <w:pStyle w:val="NoSpacing"/>
      </w:pPr>
      <w:r>
        <w:t>Output:</w:t>
      </w:r>
    </w:p>
    <w:p w14:paraId="70E1CDEF" w14:textId="148D5234" w:rsidR="009F0A5C" w:rsidRDefault="00A153B4" w:rsidP="009F0A5C">
      <w:pPr>
        <w:pStyle w:val="NoSpacing"/>
      </w:pPr>
      <w:r>
        <w:rPr>
          <w:noProof/>
        </w:rPr>
        <w:drawing>
          <wp:inline distT="0" distB="0" distL="0" distR="0" wp14:anchorId="0C97594E" wp14:editId="2AB256D6">
            <wp:extent cx="5943600" cy="36017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394EF" w14:textId="77777777" w:rsidR="00A153B4" w:rsidRDefault="00A153B4" w:rsidP="009F0A5C">
      <w:pPr>
        <w:pStyle w:val="NoSpacing"/>
      </w:pPr>
    </w:p>
    <w:p w14:paraId="03169D52" w14:textId="77777777" w:rsidR="00A153B4" w:rsidRDefault="00A153B4" w:rsidP="009F0A5C">
      <w:pPr>
        <w:pStyle w:val="NoSpacing"/>
      </w:pPr>
    </w:p>
    <w:p w14:paraId="159E0512" w14:textId="77777777" w:rsidR="00A153B4" w:rsidRDefault="00A153B4" w:rsidP="009F0A5C">
      <w:pPr>
        <w:pStyle w:val="NoSpacing"/>
      </w:pPr>
    </w:p>
    <w:p w14:paraId="6A353272" w14:textId="77777777" w:rsidR="00A153B4" w:rsidRDefault="00A153B4" w:rsidP="009F0A5C">
      <w:pPr>
        <w:pStyle w:val="NoSpacing"/>
      </w:pPr>
    </w:p>
    <w:p w14:paraId="15DD2505" w14:textId="77777777" w:rsidR="00A153B4" w:rsidRDefault="00A153B4" w:rsidP="009F0A5C">
      <w:pPr>
        <w:pStyle w:val="NoSpacing"/>
      </w:pPr>
    </w:p>
    <w:p w14:paraId="5FE1EFFB" w14:textId="77777777" w:rsidR="00A153B4" w:rsidRDefault="00A153B4" w:rsidP="009F0A5C">
      <w:pPr>
        <w:pStyle w:val="NoSpacing"/>
      </w:pPr>
    </w:p>
    <w:p w14:paraId="79C04EBD" w14:textId="77777777" w:rsidR="00A153B4" w:rsidRDefault="00A153B4" w:rsidP="009F0A5C">
      <w:pPr>
        <w:pStyle w:val="NoSpacing"/>
      </w:pPr>
    </w:p>
    <w:p w14:paraId="6199B1B4" w14:textId="77777777" w:rsidR="00A153B4" w:rsidRDefault="00A153B4" w:rsidP="009F0A5C">
      <w:pPr>
        <w:pStyle w:val="NoSpacing"/>
      </w:pPr>
    </w:p>
    <w:p w14:paraId="604328C5" w14:textId="77777777" w:rsidR="00A153B4" w:rsidRDefault="00A153B4" w:rsidP="009F0A5C">
      <w:pPr>
        <w:pStyle w:val="NoSpacing"/>
      </w:pPr>
    </w:p>
    <w:p w14:paraId="0B7FFA5E" w14:textId="77777777" w:rsidR="00A153B4" w:rsidRDefault="00A153B4" w:rsidP="009F0A5C">
      <w:pPr>
        <w:pStyle w:val="NoSpacing"/>
      </w:pPr>
    </w:p>
    <w:p w14:paraId="47B491BC" w14:textId="77777777" w:rsidR="00A153B4" w:rsidRDefault="00A153B4" w:rsidP="009F0A5C">
      <w:pPr>
        <w:pStyle w:val="NoSpacing"/>
      </w:pPr>
    </w:p>
    <w:p w14:paraId="7547ABDD" w14:textId="77777777" w:rsidR="00A153B4" w:rsidRDefault="00A153B4" w:rsidP="009F0A5C">
      <w:pPr>
        <w:pStyle w:val="NoSpacing"/>
      </w:pPr>
    </w:p>
    <w:p w14:paraId="599943EE" w14:textId="77777777" w:rsidR="00A153B4" w:rsidRDefault="00A153B4" w:rsidP="009F0A5C">
      <w:pPr>
        <w:pStyle w:val="NoSpacing"/>
      </w:pPr>
    </w:p>
    <w:p w14:paraId="67CFEB08" w14:textId="77777777" w:rsidR="00A153B4" w:rsidRDefault="00A153B4" w:rsidP="009F0A5C">
      <w:pPr>
        <w:pStyle w:val="NoSpacing"/>
      </w:pPr>
    </w:p>
    <w:p w14:paraId="2E788F7D" w14:textId="77777777" w:rsidR="00A153B4" w:rsidRDefault="00A153B4" w:rsidP="009F0A5C">
      <w:pPr>
        <w:pStyle w:val="NoSpacing"/>
      </w:pPr>
    </w:p>
    <w:p w14:paraId="6225725E" w14:textId="77777777" w:rsidR="00A153B4" w:rsidRDefault="00A153B4" w:rsidP="009F0A5C">
      <w:pPr>
        <w:pStyle w:val="NoSpacing"/>
      </w:pPr>
    </w:p>
    <w:p w14:paraId="51A176AF" w14:textId="77777777" w:rsidR="00A153B4" w:rsidRDefault="00A153B4" w:rsidP="009F0A5C">
      <w:pPr>
        <w:pStyle w:val="NoSpacing"/>
      </w:pPr>
    </w:p>
    <w:p w14:paraId="3A52FF0D" w14:textId="77777777" w:rsidR="00A153B4" w:rsidRDefault="00A153B4" w:rsidP="009F0A5C">
      <w:pPr>
        <w:pStyle w:val="NoSpacing"/>
      </w:pPr>
    </w:p>
    <w:p w14:paraId="1D0F69A5" w14:textId="77777777" w:rsidR="00A153B4" w:rsidRDefault="00A153B4" w:rsidP="009F0A5C">
      <w:pPr>
        <w:pStyle w:val="NoSpacing"/>
      </w:pPr>
    </w:p>
    <w:p w14:paraId="7354A333" w14:textId="77777777" w:rsidR="00A153B4" w:rsidRDefault="00A153B4" w:rsidP="009F0A5C">
      <w:pPr>
        <w:pStyle w:val="NoSpacing"/>
      </w:pPr>
    </w:p>
    <w:p w14:paraId="1105C794" w14:textId="77777777" w:rsidR="00A153B4" w:rsidRDefault="00A153B4" w:rsidP="009F0A5C">
      <w:pPr>
        <w:pStyle w:val="NoSpacing"/>
      </w:pPr>
    </w:p>
    <w:p w14:paraId="25C6298C" w14:textId="77777777" w:rsidR="00A153B4" w:rsidRDefault="00A153B4" w:rsidP="009F0A5C">
      <w:pPr>
        <w:pStyle w:val="NoSpacing"/>
      </w:pPr>
    </w:p>
    <w:p w14:paraId="3E349CDA" w14:textId="77777777" w:rsidR="00A153B4" w:rsidRDefault="00A153B4" w:rsidP="009F0A5C">
      <w:pPr>
        <w:pStyle w:val="NoSpacing"/>
      </w:pPr>
    </w:p>
    <w:p w14:paraId="03722B7E" w14:textId="77777777" w:rsidR="00A153B4" w:rsidRDefault="00A153B4" w:rsidP="009F0A5C">
      <w:pPr>
        <w:pStyle w:val="NoSpacing"/>
      </w:pPr>
    </w:p>
    <w:p w14:paraId="4DFB4183" w14:textId="77777777" w:rsidR="00A153B4" w:rsidRDefault="00A153B4" w:rsidP="009F0A5C">
      <w:pPr>
        <w:pStyle w:val="NoSpacing"/>
      </w:pPr>
    </w:p>
    <w:p w14:paraId="66055BDB" w14:textId="76A1C1E3" w:rsidR="00A153B4" w:rsidRDefault="00A153B4" w:rsidP="009F0A5C">
      <w:pPr>
        <w:pStyle w:val="NoSpacing"/>
      </w:pPr>
      <w:r>
        <w:t>UML Diagram:</w:t>
      </w:r>
    </w:p>
    <w:p w14:paraId="36981FCB" w14:textId="77777777" w:rsidR="00A153B4" w:rsidRDefault="00A153B4" w:rsidP="009F0A5C">
      <w:pPr>
        <w:pStyle w:val="NoSpacing"/>
      </w:pPr>
    </w:p>
    <w:p w14:paraId="0508922E" w14:textId="40B5CFE9" w:rsidR="00A153B4" w:rsidRDefault="00EB48FC" w:rsidP="009F0A5C">
      <w:pPr>
        <w:pStyle w:val="NoSpacing"/>
      </w:pPr>
      <w:r>
        <w:object w:dxaOrig="12526" w:dyaOrig="11446" w14:anchorId="0AA6BD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427.5pt" o:ole="">
            <v:imagedata r:id="rId10" o:title=""/>
          </v:shape>
          <o:OLEObject Type="Embed" ProgID="Visio.Drawing.15" ShapeID="_x0000_i1027" DrawAspect="Content" ObjectID="_1485074598" r:id="rId11"/>
        </w:object>
      </w:r>
      <w:bookmarkStart w:id="0" w:name="_GoBack"/>
      <w:bookmarkEnd w:id="0"/>
    </w:p>
    <w:sectPr w:rsidR="00A153B4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AC2BC" w14:textId="77777777" w:rsidR="00CE1A7A" w:rsidRDefault="00CE1A7A" w:rsidP="00CE1A7A">
      <w:pPr>
        <w:spacing w:after="0" w:line="240" w:lineRule="auto"/>
      </w:pPr>
      <w:r>
        <w:separator/>
      </w:r>
    </w:p>
  </w:endnote>
  <w:endnote w:type="continuationSeparator" w:id="0">
    <w:p w14:paraId="68AFDD0F" w14:textId="77777777" w:rsidR="00CE1A7A" w:rsidRDefault="00CE1A7A" w:rsidP="00CE1A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AA1F04" w14:textId="77777777" w:rsidR="00CE1A7A" w:rsidRDefault="00CE1A7A" w:rsidP="00CE1A7A">
      <w:pPr>
        <w:spacing w:after="0" w:line="240" w:lineRule="auto"/>
      </w:pPr>
      <w:r>
        <w:separator/>
      </w:r>
    </w:p>
  </w:footnote>
  <w:footnote w:type="continuationSeparator" w:id="0">
    <w:p w14:paraId="2608C450" w14:textId="77777777" w:rsidR="00CE1A7A" w:rsidRDefault="00CE1A7A" w:rsidP="00CE1A7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E606A" w14:textId="77777777" w:rsidR="00CE1A7A" w:rsidRDefault="00CE1A7A" w:rsidP="00CE1A7A">
    <w:pPr>
      <w:pStyle w:val="Header"/>
    </w:pPr>
    <w:proofErr w:type="spellStart"/>
    <w:r>
      <w:t>CSci</w:t>
    </w:r>
    <w:proofErr w:type="spellEnd"/>
    <w:r>
      <w:t xml:space="preserve"> 161</w:t>
    </w:r>
    <w:r>
      <w:tab/>
    </w:r>
    <w:r>
      <w:tab/>
      <w:t>Spring 2015</w:t>
    </w:r>
  </w:p>
  <w:p w14:paraId="5A458E1C" w14:textId="7BE2F515" w:rsidR="00CE1A7A" w:rsidRPr="00CE1A7A" w:rsidRDefault="00A153B4" w:rsidP="00CE1A7A">
    <w:pPr>
      <w:pStyle w:val="Header"/>
    </w:pPr>
    <w:r>
      <w:t>Lab04</w:t>
    </w:r>
    <w:r w:rsidR="00CE1A7A">
      <w:tab/>
    </w:r>
    <w:r w:rsidR="00CE1A7A">
      <w:tab/>
      <w:t>Jacob Huesm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A7A"/>
    <w:rsid w:val="00615257"/>
    <w:rsid w:val="006919A4"/>
    <w:rsid w:val="006B4002"/>
    <w:rsid w:val="00853247"/>
    <w:rsid w:val="008D264B"/>
    <w:rsid w:val="009F0A5C"/>
    <w:rsid w:val="00A153B4"/>
    <w:rsid w:val="00CE1A7A"/>
    <w:rsid w:val="00D76E1C"/>
    <w:rsid w:val="00EB4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950EA3F"/>
  <w15:chartTrackingRefBased/>
  <w15:docId w15:val="{184E2042-9509-473C-BE78-ABFC25320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1A7A"/>
  </w:style>
  <w:style w:type="paragraph" w:styleId="Footer">
    <w:name w:val="footer"/>
    <w:basedOn w:val="Normal"/>
    <w:link w:val="FooterChar"/>
    <w:uiPriority w:val="99"/>
    <w:unhideWhenUsed/>
    <w:rsid w:val="00CE1A7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1A7A"/>
  </w:style>
  <w:style w:type="paragraph" w:styleId="NoSpacing">
    <w:name w:val="No Spacing"/>
    <w:uiPriority w:val="1"/>
    <w:qFormat/>
    <w:rsid w:val="0061525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1392D7A7033C4C914EBCBC06C5B860" ma:contentTypeVersion="1" ma:contentTypeDescription="Create a new document." ma:contentTypeScope="" ma:versionID="7a175fdc71591a9cbb122f9cb7ea5b67">
  <xsd:schema xmlns:xsd="http://www.w3.org/2001/XMLSchema" xmlns:xs="http://www.w3.org/2001/XMLSchema" xmlns:p="http://schemas.microsoft.com/office/2006/metadata/properties" xmlns:ns3="612d287f-67ee-4e65-8774-e4d9e0395b7c" targetNamespace="http://schemas.microsoft.com/office/2006/metadata/properties" ma:root="true" ma:fieldsID="29044d61859aa3112563c957710f096a" ns3:_="">
    <xsd:import namespace="612d287f-67ee-4e65-8774-e4d9e0395b7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2d287f-67ee-4e65-8774-e4d9e0395b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6E0DE18-1E0E-40F9-A985-A69678864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7EF99B-2E97-43F2-8888-18AA4CDCC01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ED9751-3820-4828-990A-175785821F31}">
  <ds:schemaRefs>
    <ds:schemaRef ds:uri="http://schemas.microsoft.com/office/infopath/2007/PartnerControls"/>
    <ds:schemaRef ds:uri="http://purl.org/dc/elements/1.1/"/>
    <ds:schemaRef ds:uri="612d287f-67ee-4e65-8774-e4d9e0395b7c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purl.org/dc/dcmitype/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4</Pages>
  <Words>2560</Words>
  <Characters>14595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17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uesman</dc:creator>
  <cp:keywords/>
  <dc:description/>
  <cp:lastModifiedBy>Jacob Huesman</cp:lastModifiedBy>
  <cp:revision>5</cp:revision>
  <dcterms:created xsi:type="dcterms:W3CDTF">2015-02-10T17:51:00Z</dcterms:created>
  <dcterms:modified xsi:type="dcterms:W3CDTF">2015-02-10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1392D7A7033C4C914EBCBC06C5B860</vt:lpwstr>
  </property>
</Properties>
</file>